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7343" w:rsidRPr="00807343" w:rsidRDefault="00807343" w:rsidP="00807343">
      <w:pPr>
        <w:jc w:val="both"/>
        <w:rPr>
          <w:sz w:val="24"/>
          <w:szCs w:val="24"/>
        </w:rPr>
      </w:pPr>
      <w:bookmarkStart w:id="0" w:name="_GoBack"/>
      <w:bookmarkEnd w:id="0"/>
    </w:p>
    <w:p w:rsidR="00807343" w:rsidRPr="00807343" w:rsidRDefault="00807343" w:rsidP="00807343">
      <w:pPr>
        <w:jc w:val="right"/>
      </w:pPr>
      <w:r w:rsidRPr="00807343">
        <w:t xml:space="preserve">Приложение к постановлению </w:t>
      </w:r>
    </w:p>
    <w:p w:rsidR="00807343" w:rsidRPr="00807343" w:rsidRDefault="00807343" w:rsidP="00807343">
      <w:pPr>
        <w:jc w:val="right"/>
      </w:pPr>
      <w:r w:rsidRPr="00807343">
        <w:t xml:space="preserve">администрации Города Томска </w:t>
      </w:r>
    </w:p>
    <w:p w:rsidR="00807343" w:rsidRPr="00807343" w:rsidRDefault="00807343" w:rsidP="00807343">
      <w:pPr>
        <w:jc w:val="right"/>
      </w:pPr>
      <w:r w:rsidRPr="00807343">
        <w:t>от 30.03.2022 № 275</w:t>
      </w:r>
    </w:p>
    <w:p w:rsidR="00807343" w:rsidRPr="00807343" w:rsidRDefault="00807343" w:rsidP="00807343">
      <w:pPr>
        <w:jc w:val="right"/>
      </w:pPr>
      <w:r w:rsidRPr="00807343">
        <w:t xml:space="preserve">Приложение к постановлению </w:t>
      </w:r>
    </w:p>
    <w:p w:rsidR="00807343" w:rsidRPr="00807343" w:rsidRDefault="00807343" w:rsidP="00807343">
      <w:pPr>
        <w:jc w:val="right"/>
      </w:pPr>
      <w:r w:rsidRPr="00807343">
        <w:t xml:space="preserve">администрации Города Томска </w:t>
      </w:r>
    </w:p>
    <w:p w:rsidR="00807343" w:rsidRPr="00807343" w:rsidRDefault="00807343" w:rsidP="00807343">
      <w:pPr>
        <w:jc w:val="right"/>
      </w:pPr>
      <w:r w:rsidRPr="00807343">
        <w:t>от 09.11.2016 № 1172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Cs w:val="22"/>
        </w:rPr>
      </w:pPr>
    </w:p>
    <w:p w:rsidR="00807343" w:rsidRPr="00807343" w:rsidRDefault="00807343" w:rsidP="00807343">
      <w:pPr>
        <w:pStyle w:val="ConsPlusTitle"/>
        <w:jc w:val="center"/>
        <w:rPr>
          <w:rFonts w:ascii="Times New Roman" w:hAnsi="Times New Roman" w:cs="Times New Roman"/>
          <w:szCs w:val="22"/>
        </w:rPr>
      </w:pPr>
      <w:r w:rsidRPr="00807343">
        <w:rPr>
          <w:rFonts w:ascii="Times New Roman" w:hAnsi="Times New Roman" w:cs="Times New Roman"/>
          <w:szCs w:val="22"/>
        </w:rPr>
        <w:t>МУНИЦИПАЛЬНАЯ ПРОГРАММА</w:t>
      </w:r>
    </w:p>
    <w:p w:rsidR="00807343" w:rsidRPr="00807343" w:rsidRDefault="00807343" w:rsidP="00807343">
      <w:pPr>
        <w:pStyle w:val="ConsPlusTitle"/>
        <w:jc w:val="center"/>
        <w:rPr>
          <w:rFonts w:ascii="Times New Roman" w:hAnsi="Times New Roman" w:cs="Times New Roman"/>
          <w:szCs w:val="22"/>
        </w:rPr>
      </w:pPr>
      <w:r w:rsidRPr="00807343">
        <w:rPr>
          <w:rFonts w:ascii="Times New Roman" w:hAnsi="Times New Roman" w:cs="Times New Roman"/>
          <w:szCs w:val="22"/>
        </w:rPr>
        <w:t>«ОБЕСПЕЧЕНИЕ БЕЗОПАСНОСТИ ДОРОЖНОГО ДВИЖЕНИЯ»</w:t>
      </w:r>
    </w:p>
    <w:p w:rsidR="00807343" w:rsidRPr="00807343" w:rsidRDefault="00807343" w:rsidP="00807343">
      <w:pPr>
        <w:pStyle w:val="ConsPlusTitle"/>
        <w:jc w:val="center"/>
        <w:rPr>
          <w:rFonts w:ascii="Times New Roman" w:hAnsi="Times New Roman" w:cs="Times New Roman"/>
          <w:szCs w:val="22"/>
        </w:rPr>
      </w:pPr>
      <w:r w:rsidRPr="00807343">
        <w:rPr>
          <w:rFonts w:ascii="Times New Roman" w:hAnsi="Times New Roman" w:cs="Times New Roman"/>
          <w:szCs w:val="22"/>
        </w:rPr>
        <w:t>НА 2017 - 2025 ГОДЫ»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Cs w:val="22"/>
        </w:rPr>
      </w:pPr>
    </w:p>
    <w:p w:rsidR="00807343" w:rsidRPr="00807343" w:rsidRDefault="00807343" w:rsidP="00807343">
      <w:pPr>
        <w:pStyle w:val="ConsPlusNormal"/>
        <w:jc w:val="center"/>
        <w:outlineLvl w:val="1"/>
        <w:rPr>
          <w:rFonts w:ascii="Times New Roman" w:hAnsi="Times New Roman" w:cs="Times New Roman"/>
          <w:b/>
          <w:szCs w:val="22"/>
        </w:rPr>
      </w:pPr>
      <w:r w:rsidRPr="00807343">
        <w:rPr>
          <w:rFonts w:ascii="Times New Roman" w:hAnsi="Times New Roman" w:cs="Times New Roman"/>
          <w:b/>
          <w:szCs w:val="22"/>
        </w:rPr>
        <w:t>I. ПАСПОРТ МУНИЦИПАЛЬНОЙ ПРОГРАММЫ «ОБЕСПЕЧЕНИЕ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b/>
          <w:szCs w:val="22"/>
        </w:rPr>
      </w:pPr>
      <w:r w:rsidRPr="00807343">
        <w:rPr>
          <w:rFonts w:ascii="Times New Roman" w:hAnsi="Times New Roman" w:cs="Times New Roman"/>
          <w:b/>
          <w:szCs w:val="22"/>
        </w:rPr>
        <w:t>БЕЗОПАСНОСТИ ДОРОЖНОГО ДВИЖЕНИЯ» НА 2017 - 2025 ГОДЫ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Cs w:val="22"/>
        </w:rPr>
      </w:pPr>
    </w:p>
    <w:tbl>
      <w:tblPr>
        <w:tblW w:w="152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A0" w:firstRow="1" w:lastRow="0" w:firstColumn="1" w:lastColumn="0" w:noHBand="0" w:noVBand="0"/>
      </w:tblPr>
      <w:tblGrid>
        <w:gridCol w:w="3464"/>
        <w:gridCol w:w="11818"/>
      </w:tblGrid>
      <w:tr w:rsidR="00807343" w:rsidRPr="00807343" w:rsidTr="00202990">
        <w:tc>
          <w:tcPr>
            <w:tcW w:w="346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равовой акт, являющийся основанием для разработки муниципальной программы</w:t>
            </w:r>
          </w:p>
        </w:tc>
        <w:tc>
          <w:tcPr>
            <w:tcW w:w="11818" w:type="dxa"/>
          </w:tcPr>
          <w:p w:rsidR="00807343" w:rsidRPr="00807343" w:rsidRDefault="005F69D0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hyperlink r:id="rId6" w:history="1">
              <w:r w:rsidR="00807343" w:rsidRPr="00807343">
                <w:rPr>
                  <w:rFonts w:ascii="Times New Roman" w:hAnsi="Times New Roman" w:cs="Times New Roman"/>
                  <w:szCs w:val="22"/>
                </w:rPr>
                <w:t>Распоряжение</w:t>
              </w:r>
            </w:hyperlink>
            <w:r w:rsidR="00807343" w:rsidRPr="00807343">
              <w:rPr>
                <w:rFonts w:ascii="Times New Roman" w:hAnsi="Times New Roman" w:cs="Times New Roman"/>
                <w:szCs w:val="22"/>
              </w:rPr>
              <w:t xml:space="preserve"> администрации Города Томска от 23.05.2014 № р460 «Об утверждении перечня муниципальных программ муниципального образования «Город Томск»</w:t>
            </w:r>
          </w:p>
        </w:tc>
      </w:tr>
      <w:tr w:rsidR="00807343" w:rsidRPr="00807343" w:rsidTr="00202990">
        <w:tc>
          <w:tcPr>
            <w:tcW w:w="346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Куратор муниципальной программы</w:t>
            </w:r>
          </w:p>
        </w:tc>
        <w:tc>
          <w:tcPr>
            <w:tcW w:w="11818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Заместитель Мэра Города Томска по благоустройству</w:t>
            </w:r>
          </w:p>
        </w:tc>
      </w:tr>
      <w:tr w:rsidR="00807343" w:rsidRPr="00807343" w:rsidTr="00202990">
        <w:tc>
          <w:tcPr>
            <w:tcW w:w="346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Ответственный исполнитель муниципальной программы</w:t>
            </w:r>
          </w:p>
        </w:tc>
        <w:tc>
          <w:tcPr>
            <w:tcW w:w="11818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Департамент дорожной деятельности и благоустройства администрации Города Томска</w:t>
            </w:r>
          </w:p>
        </w:tc>
      </w:tr>
      <w:tr w:rsidR="00807343" w:rsidRPr="00807343" w:rsidTr="00202990">
        <w:tc>
          <w:tcPr>
            <w:tcW w:w="346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Соисполнители</w:t>
            </w:r>
          </w:p>
        </w:tc>
        <w:tc>
          <w:tcPr>
            <w:tcW w:w="11818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дминистрация Города Томска (Управление информационной политики и общественных связей администрации Города Томска)</w:t>
            </w:r>
            <w:r w:rsidRPr="00807343">
              <w:rPr>
                <w:rFonts w:ascii="Times New Roman" w:hAnsi="Times New Roman" w:cs="Times New Roman"/>
                <w:szCs w:val="22"/>
              </w:rPr>
              <w:t>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Департамент образования администрации Города Томска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Департамент дорожной деятельности и благоустройства администрации Города Томска (МКУ «Центр организации дорожного движения»)</w:t>
            </w:r>
          </w:p>
        </w:tc>
      </w:tr>
      <w:tr w:rsidR="00807343" w:rsidRPr="00807343" w:rsidTr="00202990">
        <w:tc>
          <w:tcPr>
            <w:tcW w:w="346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Участники</w:t>
            </w:r>
          </w:p>
        </w:tc>
        <w:tc>
          <w:tcPr>
            <w:tcW w:w="11818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УГИБДД УМВД России по Томской области  (по согласованию)</w:t>
            </w:r>
          </w:p>
        </w:tc>
      </w:tr>
      <w:tr w:rsidR="00807343" w:rsidRPr="00807343" w:rsidTr="00202990">
        <w:tc>
          <w:tcPr>
            <w:tcW w:w="346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Наименование стратегической цели (целевого вектора) развития Города Томска</w:t>
            </w:r>
          </w:p>
        </w:tc>
        <w:tc>
          <w:tcPr>
            <w:tcW w:w="11818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Качественная инфраструктура жизнеобеспечения</w:t>
            </w:r>
          </w:p>
        </w:tc>
      </w:tr>
      <w:tr w:rsidR="00807343" w:rsidRPr="00807343" w:rsidTr="00202990">
        <w:tc>
          <w:tcPr>
            <w:tcW w:w="346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Наименование стратегической задачи развития Города Томска</w:t>
            </w:r>
          </w:p>
        </w:tc>
        <w:tc>
          <w:tcPr>
            <w:tcW w:w="11818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 xml:space="preserve">Совершенствование улично-дорожной сети </w:t>
            </w:r>
          </w:p>
        </w:tc>
      </w:tr>
      <w:tr w:rsidR="00807343" w:rsidRPr="00807343" w:rsidTr="00202990">
        <w:tc>
          <w:tcPr>
            <w:tcW w:w="346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Цель и задачи муниципальной программы</w:t>
            </w:r>
          </w:p>
        </w:tc>
        <w:tc>
          <w:tcPr>
            <w:tcW w:w="11818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Цель: обеспечение безопасных условий для всех участников дорожного движения на территории муниципального образования «Город Томск».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Задача 1. Формирование эффективной системы профилактики правонарушений в сфере безопасности дорожного движения.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Задача 2. Совершенствование инфраструктуры улично-дорожной сети, обеспечивающей безопасность дорожного движения.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lastRenderedPageBreak/>
              <w:t>Задача 3. Обеспечение сокращения детского дорожно-транспортного травматизма</w:t>
            </w:r>
          </w:p>
        </w:tc>
      </w:tr>
    </w:tbl>
    <w:p w:rsidR="00807343" w:rsidRPr="00807343" w:rsidRDefault="00807343" w:rsidP="00807343"/>
    <w:tbl>
      <w:tblPr>
        <w:tblW w:w="1601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2000"/>
        <w:gridCol w:w="697"/>
        <w:gridCol w:w="720"/>
        <w:gridCol w:w="709"/>
        <w:gridCol w:w="694"/>
        <w:gridCol w:w="14"/>
        <w:gridCol w:w="851"/>
        <w:gridCol w:w="709"/>
        <w:gridCol w:w="850"/>
        <w:gridCol w:w="709"/>
        <w:gridCol w:w="708"/>
        <w:gridCol w:w="709"/>
        <w:gridCol w:w="709"/>
        <w:gridCol w:w="708"/>
        <w:gridCol w:w="710"/>
        <w:gridCol w:w="708"/>
        <w:gridCol w:w="837"/>
        <w:gridCol w:w="14"/>
        <w:gridCol w:w="694"/>
        <w:gridCol w:w="15"/>
        <w:gridCol w:w="708"/>
        <w:gridCol w:w="710"/>
        <w:gridCol w:w="835"/>
      </w:tblGrid>
      <w:tr w:rsidR="00807343" w:rsidRPr="00807343" w:rsidTr="00202990">
        <w:trPr>
          <w:trHeight w:val="300"/>
        </w:trPr>
        <w:tc>
          <w:tcPr>
            <w:tcW w:w="2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Показатели цели муниципальной программы, единицы измерения</w:t>
            </w:r>
          </w:p>
        </w:tc>
        <w:tc>
          <w:tcPr>
            <w:tcW w:w="6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16</w:t>
            </w:r>
          </w:p>
        </w:tc>
        <w:tc>
          <w:tcPr>
            <w:tcW w:w="142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17</w:t>
            </w:r>
          </w:p>
        </w:tc>
        <w:tc>
          <w:tcPr>
            <w:tcW w:w="155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18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19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0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1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2</w:t>
            </w:r>
          </w:p>
        </w:tc>
        <w:tc>
          <w:tcPr>
            <w:tcW w:w="155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3</w:t>
            </w: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4</w:t>
            </w:r>
          </w:p>
        </w:tc>
        <w:tc>
          <w:tcPr>
            <w:tcW w:w="154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5</w:t>
            </w:r>
          </w:p>
        </w:tc>
      </w:tr>
      <w:tr w:rsidR="00807343" w:rsidRPr="00807343" w:rsidTr="00202990">
        <w:trPr>
          <w:trHeight w:val="2400"/>
        </w:trPr>
        <w:tc>
          <w:tcPr>
            <w:tcW w:w="2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</w:p>
        </w:tc>
        <w:tc>
          <w:tcPr>
            <w:tcW w:w="69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</w:tr>
      <w:tr w:rsidR="00807343" w:rsidRPr="00807343" w:rsidTr="00202990">
        <w:trPr>
          <w:trHeight w:val="300"/>
        </w:trPr>
        <w:tc>
          <w:tcPr>
            <w:tcW w:w="16018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 xml:space="preserve">Цель: обеспечение безопасных условий для всех участников дорожного движения на территории муниципального образования «Город Томск» </w:t>
            </w:r>
          </w:p>
        </w:tc>
      </w:tr>
      <w:tr w:rsidR="00807343" w:rsidRPr="00807343" w:rsidTr="00202990">
        <w:trPr>
          <w:trHeight w:val="70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Показатель 1. Количество пострадавших граждан в дорожно-транспортных происшествиях, человек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</w:rPr>
              <w:t xml:space="preserve">не более </w:t>
            </w:r>
            <w:r w:rsidRPr="00807343">
              <w:rPr>
                <w:sz w:val="18"/>
                <w:szCs w:val="18"/>
                <w:lang w:val="en-US"/>
              </w:rPr>
              <w:t>52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2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90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24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2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24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24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32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245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2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245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20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245</w:t>
            </w:r>
          </w:p>
        </w:tc>
        <w:tc>
          <w:tcPr>
            <w:tcW w:w="7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20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245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20</w:t>
            </w:r>
          </w:p>
        </w:tc>
      </w:tr>
      <w:tr w:rsidR="00807343" w:rsidRPr="00807343" w:rsidTr="00202990">
        <w:trPr>
          <w:trHeight w:val="9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Показатель 2. Снижение количества пострадавших граждан в дорожно-транспортных происшествиях, % к уровню предыдущего года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,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9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,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</w:rPr>
              <w:t> </w:t>
            </w:r>
            <w:r w:rsidRPr="00807343">
              <w:rPr>
                <w:sz w:val="18"/>
                <w:szCs w:val="18"/>
                <w:lang w:val="en-US"/>
              </w:rPr>
              <w:t>1.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.</w:t>
            </w:r>
            <w:r w:rsidRPr="00807343">
              <w:rPr>
                <w:sz w:val="18"/>
                <w:szCs w:val="18"/>
                <w:lang w:val="en-US"/>
              </w:rPr>
              <w:t>5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</w:t>
            </w:r>
            <w:r w:rsidRPr="00807343">
              <w:rPr>
                <w:sz w:val="18"/>
                <w:szCs w:val="18"/>
              </w:rPr>
              <w:t>.</w:t>
            </w:r>
            <w:r w:rsidRPr="00807343">
              <w:rPr>
                <w:sz w:val="18"/>
                <w:szCs w:val="18"/>
                <w:lang w:val="en-US"/>
              </w:rPr>
              <w:t>5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72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</w:t>
            </w:r>
            <w:r w:rsidRPr="00807343">
              <w:rPr>
                <w:sz w:val="18"/>
                <w:szCs w:val="18"/>
              </w:rPr>
              <w:t>.</w:t>
            </w:r>
            <w:r w:rsidRPr="00807343">
              <w:rPr>
                <w:sz w:val="18"/>
                <w:szCs w:val="18"/>
                <w:lang w:val="en-US"/>
              </w:rPr>
              <w:t>5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</w:t>
            </w:r>
            <w:r w:rsidRPr="00807343">
              <w:rPr>
                <w:sz w:val="18"/>
                <w:szCs w:val="18"/>
              </w:rPr>
              <w:t>.</w:t>
            </w:r>
            <w:r w:rsidRPr="00807343">
              <w:rPr>
                <w:sz w:val="18"/>
                <w:szCs w:val="18"/>
                <w:lang w:val="en-US"/>
              </w:rPr>
              <w:t>5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</w:tr>
      <w:tr w:rsidR="00807343" w:rsidRPr="00807343" w:rsidTr="00202990">
        <w:trPr>
          <w:trHeight w:val="12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Показатель 3. Удельный вес площади дорог, соответствующих нормативам по прочностным и эксплуатационным показателям, в общей площади дорог, %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6,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65,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5,1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6,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65,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6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5,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</w:rPr>
              <w:t>7</w:t>
            </w:r>
            <w:r w:rsidRPr="00807343">
              <w:rPr>
                <w:sz w:val="18"/>
                <w:szCs w:val="18"/>
                <w:lang w:val="en-US"/>
              </w:rPr>
              <w:t>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5,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</w:t>
            </w:r>
            <w:r w:rsidRPr="00807343">
              <w:rPr>
                <w:sz w:val="18"/>
                <w:szCs w:val="18"/>
                <w:lang w:val="en-US"/>
              </w:rPr>
              <w:t>7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</w:rPr>
              <w:t>67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72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7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</w:rPr>
              <w:t>73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7,6</w:t>
            </w:r>
          </w:p>
        </w:tc>
        <w:tc>
          <w:tcPr>
            <w:tcW w:w="72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</w:rPr>
              <w:t>7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7,6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85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7,6</w:t>
            </w:r>
          </w:p>
        </w:tc>
      </w:tr>
      <w:tr w:rsidR="00807343" w:rsidRPr="00807343" w:rsidTr="00202990">
        <w:trPr>
          <w:trHeight w:val="12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rFonts w:eastAsia="Calibri"/>
                <w:color w:val="000000"/>
              </w:rPr>
            </w:pPr>
            <w:r w:rsidRPr="00807343">
              <w:rPr>
                <w:sz w:val="18"/>
                <w:szCs w:val="18"/>
              </w:rPr>
              <w:t>Показатель 4.</w:t>
            </w:r>
          </w:p>
          <w:p w:rsidR="00807343" w:rsidRPr="00807343" w:rsidRDefault="00807343" w:rsidP="00202990">
            <w:r w:rsidRPr="00807343">
              <w:rPr>
                <w:rFonts w:eastAsia="Calibri"/>
                <w:color w:val="000000"/>
              </w:rPr>
              <w:t>Количество мест концентраций дорожно-транспортных происшествий, ед.</w:t>
            </w:r>
          </w:p>
        </w:tc>
        <w:tc>
          <w:tcPr>
            <w:tcW w:w="524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ведено с 2020 год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</w:t>
            </w:r>
          </w:p>
        </w:tc>
        <w:tc>
          <w:tcPr>
            <w:tcW w:w="72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</w:t>
            </w:r>
          </w:p>
        </w:tc>
      </w:tr>
      <w:tr w:rsidR="00807343" w:rsidRPr="00807343" w:rsidTr="00202990">
        <w:trPr>
          <w:trHeight w:val="12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 xml:space="preserve">Показатель 5. </w:t>
            </w:r>
          </w:p>
          <w:p w:rsidR="00807343" w:rsidRPr="00807343" w:rsidRDefault="00807343" w:rsidP="00202990">
            <w:r w:rsidRPr="00807343">
              <w:rPr>
                <w:rFonts w:eastAsia="Calibri"/>
                <w:color w:val="000000"/>
              </w:rPr>
              <w:t xml:space="preserve">Смертность в результате дорожно-транспортных происшествий, </w:t>
            </w:r>
            <w:r w:rsidRPr="00807343">
              <w:rPr>
                <w:rFonts w:eastAsia="Calibri"/>
                <w:color w:val="000000"/>
              </w:rPr>
              <w:lastRenderedPageBreak/>
              <w:t>случаев на 100 тыс. человек</w:t>
            </w:r>
          </w:p>
        </w:tc>
        <w:tc>
          <w:tcPr>
            <w:tcW w:w="6661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lastRenderedPageBreak/>
              <w:t>Введено с 2021 год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,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,3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,2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3</w:t>
            </w:r>
          </w:p>
        </w:tc>
        <w:tc>
          <w:tcPr>
            <w:tcW w:w="72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2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,5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1</w:t>
            </w:r>
          </w:p>
        </w:tc>
      </w:tr>
      <w:tr w:rsidR="00807343" w:rsidRPr="00807343" w:rsidTr="00202990">
        <w:trPr>
          <w:trHeight w:val="12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autoSpaceDE w:val="0"/>
              <w:autoSpaceDN w:val="0"/>
              <w:adjustRightInd w:val="0"/>
              <w:rPr>
                <w:rFonts w:eastAsia="Calibri"/>
                <w:sz w:val="18"/>
                <w:szCs w:val="18"/>
              </w:rPr>
            </w:pPr>
            <w:r w:rsidRPr="00807343">
              <w:rPr>
                <w:rFonts w:eastAsia="Calibri"/>
                <w:sz w:val="18"/>
                <w:szCs w:val="18"/>
              </w:rPr>
              <w:lastRenderedPageBreak/>
              <w:t>Показатели задач муниципальной программы, единицы измерения</w:t>
            </w:r>
          </w:p>
          <w:p w:rsidR="00807343" w:rsidRPr="00807343" w:rsidRDefault="00807343" w:rsidP="00202990">
            <w:pPr>
              <w:rPr>
                <w:sz w:val="18"/>
                <w:szCs w:val="18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16</w:t>
            </w:r>
          </w:p>
        </w:tc>
        <w:tc>
          <w:tcPr>
            <w:tcW w:w="14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17</w:t>
            </w:r>
          </w:p>
        </w:tc>
        <w:tc>
          <w:tcPr>
            <w:tcW w:w="155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18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19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0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1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2</w:t>
            </w:r>
          </w:p>
        </w:tc>
        <w:tc>
          <w:tcPr>
            <w:tcW w:w="154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3</w:t>
            </w:r>
          </w:p>
        </w:tc>
        <w:tc>
          <w:tcPr>
            <w:tcW w:w="143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4</w:t>
            </w:r>
          </w:p>
        </w:tc>
        <w:tc>
          <w:tcPr>
            <w:tcW w:w="154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025</w:t>
            </w:r>
          </w:p>
        </w:tc>
      </w:tr>
      <w:tr w:rsidR="00807343" w:rsidRPr="00807343" w:rsidTr="00202990">
        <w:trPr>
          <w:trHeight w:val="12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72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</w:t>
            </w:r>
            <w:r w:rsidRPr="00807343">
              <w:rPr>
                <w:sz w:val="18"/>
                <w:szCs w:val="18"/>
              </w:rPr>
              <w:softHyphen/>
              <w:t>нием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 соответствии с утвержденным финансированием</w:t>
            </w:r>
          </w:p>
        </w:tc>
      </w:tr>
      <w:tr w:rsidR="00807343" w:rsidRPr="00807343" w:rsidTr="00202990">
        <w:trPr>
          <w:trHeight w:val="300"/>
        </w:trPr>
        <w:tc>
          <w:tcPr>
            <w:tcW w:w="16018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Показатели задач муниципальной программы, единицы измерения</w:t>
            </w:r>
          </w:p>
        </w:tc>
      </w:tr>
      <w:tr w:rsidR="00807343" w:rsidRPr="00807343" w:rsidTr="00202990">
        <w:trPr>
          <w:trHeight w:val="300"/>
        </w:trPr>
        <w:tc>
          <w:tcPr>
            <w:tcW w:w="16018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Задача 1. Формирование эффективной системы профилактики правонарушений в сфере безопасности дорожного движения</w:t>
            </w:r>
          </w:p>
        </w:tc>
      </w:tr>
      <w:tr w:rsidR="00807343" w:rsidRPr="00807343" w:rsidTr="00202990">
        <w:trPr>
          <w:trHeight w:val="121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Показатель 1. Количество дорожно-транспортных происшествий из-за нарушений правил дорожного движения водителями, ед.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4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8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98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7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9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9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9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7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7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2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70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9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7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9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7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90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70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90</w:t>
            </w:r>
          </w:p>
        </w:tc>
      </w:tr>
      <w:tr w:rsidR="00807343" w:rsidRPr="00807343" w:rsidTr="00202990">
        <w:trPr>
          <w:trHeight w:val="76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Показатель 2. Количество нарушителей правил дорожного движения: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bookmarkStart w:id="1" w:name="OLE_LINK30"/>
            <w:bookmarkStart w:id="2" w:name="OLE_LINK31"/>
            <w:bookmarkStart w:id="3" w:name="OLE_LINK32"/>
            <w:bookmarkStart w:id="4" w:name="OLE_LINK33"/>
            <w:bookmarkStart w:id="5" w:name="OLE_LINK34"/>
            <w:r w:rsidRPr="00807343">
              <w:rPr>
                <w:sz w:val="18"/>
                <w:szCs w:val="18"/>
              </w:rPr>
              <w:t>не более</w:t>
            </w:r>
            <w:bookmarkEnd w:id="1"/>
            <w:bookmarkEnd w:id="2"/>
            <w:bookmarkEnd w:id="3"/>
            <w:bookmarkEnd w:id="4"/>
            <w:bookmarkEnd w:id="5"/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r w:rsidRPr="00807343">
              <w:rPr>
                <w:sz w:val="18"/>
                <w:szCs w:val="18"/>
              </w:rPr>
              <w:t>не более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r w:rsidRPr="00807343">
              <w:rPr>
                <w:sz w:val="18"/>
                <w:szCs w:val="18"/>
              </w:rPr>
              <w:t>не более</w:t>
            </w:r>
          </w:p>
        </w:tc>
      </w:tr>
      <w:tr w:rsidR="00807343" w:rsidRPr="00807343" w:rsidTr="00202990">
        <w:trPr>
          <w:trHeight w:val="40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- водители, человек;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4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9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341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4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33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4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3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4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</w:rPr>
              <w:t> </w:t>
            </w:r>
            <w:r w:rsidRPr="00807343">
              <w:rPr>
                <w:sz w:val="18"/>
                <w:szCs w:val="18"/>
                <w:lang w:val="en-US"/>
              </w:rPr>
              <w:t>3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</w:rPr>
              <w:t> </w:t>
            </w:r>
            <w:r w:rsidRPr="00807343">
              <w:rPr>
                <w:sz w:val="18"/>
                <w:szCs w:val="18"/>
                <w:lang w:val="en-US"/>
              </w:rPr>
              <w:t>1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  <w:lang w:val="en-US"/>
              </w:rPr>
              <w:t>32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40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2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40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28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40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28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140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28</w:t>
            </w:r>
          </w:p>
        </w:tc>
      </w:tr>
      <w:tr w:rsidR="00807343" w:rsidRPr="00807343" w:rsidTr="00202990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- пешеходы, человек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7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7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71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4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6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6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2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</w:rPr>
              <w:t> </w:t>
            </w:r>
            <w:r w:rsidRPr="00807343">
              <w:rPr>
                <w:sz w:val="18"/>
                <w:szCs w:val="18"/>
                <w:lang w:val="en-US"/>
              </w:rPr>
              <w:t>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  <w:lang w:val="en-US"/>
              </w:rPr>
              <w:t>6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29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29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29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0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29</w:t>
            </w:r>
            <w:r w:rsidRPr="00807343">
              <w:rPr>
                <w:sz w:val="18"/>
                <w:szCs w:val="18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0</w:t>
            </w:r>
          </w:p>
        </w:tc>
      </w:tr>
      <w:tr w:rsidR="00807343" w:rsidRPr="00807343" w:rsidTr="00202990">
        <w:trPr>
          <w:trHeight w:val="300"/>
        </w:trPr>
        <w:tc>
          <w:tcPr>
            <w:tcW w:w="16018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Задача 2. Совершенствование инфраструктуры улично-дорожной сети, обеспечивающей безопасность дорожного движения</w:t>
            </w:r>
          </w:p>
        </w:tc>
      </w:tr>
      <w:tr w:rsidR="00807343" w:rsidRPr="00807343" w:rsidTr="00202990">
        <w:trPr>
          <w:trHeight w:val="11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Показатель 1. Количество дорожно-транспортных происшествий, произошедших по причине неудовлетворительного состояния улично-дорожной сети, ед.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1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5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98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35</w:t>
            </w:r>
          </w:p>
        </w:tc>
        <w:tc>
          <w:tcPr>
            <w:tcW w:w="8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3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0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10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1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1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75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7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5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5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не более 3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35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 xml:space="preserve"> не более </w:t>
            </w:r>
            <w:r w:rsidRPr="00807343">
              <w:rPr>
                <w:sz w:val="18"/>
                <w:szCs w:val="18"/>
                <w:lang w:val="en-US"/>
              </w:rPr>
              <w:t>2</w:t>
            </w:r>
            <w:r w:rsidRPr="00807343">
              <w:rPr>
                <w:sz w:val="18"/>
                <w:szCs w:val="18"/>
              </w:rPr>
              <w:t>0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не более 20</w:t>
            </w:r>
          </w:p>
        </w:tc>
      </w:tr>
      <w:tr w:rsidR="00807343" w:rsidRPr="00807343" w:rsidTr="00202990">
        <w:trPr>
          <w:cantSplit/>
          <w:trHeight w:val="1134"/>
        </w:trPr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Показатель 2. Ликвидация мест концентрации дорожно-транспортных происшествий (аварийно-опасных участков) на дорожной сети, выявленных в предыдущем периоде %</w:t>
            </w:r>
          </w:p>
        </w:tc>
        <w:tc>
          <w:tcPr>
            <w:tcW w:w="5244" w:type="dxa"/>
            <w:gridSpan w:val="8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о с 01.01.20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00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00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00</w:t>
            </w:r>
          </w:p>
        </w:tc>
      </w:tr>
      <w:tr w:rsidR="00807343" w:rsidRPr="00807343" w:rsidTr="00202990">
        <w:trPr>
          <w:trHeight w:val="300"/>
        </w:trPr>
        <w:tc>
          <w:tcPr>
            <w:tcW w:w="16018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Задача 3. Обеспечение сокращения детского дорожно-транспортного травматизма</w:t>
            </w:r>
          </w:p>
        </w:tc>
      </w:tr>
      <w:tr w:rsidR="00807343" w:rsidRPr="00807343" w:rsidTr="00202990">
        <w:trPr>
          <w:trHeight w:val="105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Показатель 1. Снижение числа дорожно-транспортных происшествий, в которых пострадали дети, % к уровню предыдущего года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1,7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5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9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 1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  <w:lang w:val="en-US"/>
              </w:rPr>
              <w:t>6</w:t>
            </w:r>
            <w:r w:rsidRPr="00807343">
              <w:rPr>
                <w:sz w:val="18"/>
                <w:szCs w:val="18"/>
              </w:rPr>
              <w:t>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5 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5 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,5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5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,5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5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6,5</w:t>
            </w:r>
          </w:p>
        </w:tc>
      </w:tr>
    </w:tbl>
    <w:p w:rsidR="00807343" w:rsidRPr="00807343" w:rsidRDefault="00807343" w:rsidP="00807343">
      <w:pPr>
        <w:rPr>
          <w:lang w:val="en-US"/>
        </w:rPr>
      </w:pPr>
    </w:p>
    <w:tbl>
      <w:tblPr>
        <w:tblW w:w="1601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2756"/>
        <w:gridCol w:w="708"/>
        <w:gridCol w:w="284"/>
        <w:gridCol w:w="1356"/>
        <w:gridCol w:w="1275"/>
        <w:gridCol w:w="1276"/>
        <w:gridCol w:w="1276"/>
        <w:gridCol w:w="1417"/>
        <w:gridCol w:w="1418"/>
        <w:gridCol w:w="1276"/>
        <w:gridCol w:w="1134"/>
        <w:gridCol w:w="567"/>
        <w:gridCol w:w="850"/>
        <w:gridCol w:w="425"/>
      </w:tblGrid>
      <w:tr w:rsidR="00807343" w:rsidRPr="00807343" w:rsidTr="00202990">
        <w:trPr>
          <w:gridAfter w:val="1"/>
          <w:wAfter w:w="425" w:type="dxa"/>
          <w:trHeight w:val="600"/>
        </w:trPr>
        <w:tc>
          <w:tcPr>
            <w:tcW w:w="27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both"/>
              <w:rPr>
                <w:color w:val="000000"/>
              </w:rPr>
            </w:pPr>
            <w:r w:rsidRPr="00807343">
              <w:rPr>
                <w:color w:val="000000"/>
              </w:rPr>
              <w:t>Объемы и источники финансирования муниципальной программы (с разбивкой по годам, тыс. рублей)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Годы:</w:t>
            </w:r>
          </w:p>
        </w:tc>
        <w:tc>
          <w:tcPr>
            <w:tcW w:w="2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Всего по источникам</w:t>
            </w:r>
          </w:p>
        </w:tc>
        <w:tc>
          <w:tcPr>
            <w:tcW w:w="25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местный бюджет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федеральный бюджет</w:t>
            </w:r>
          </w:p>
        </w:tc>
        <w:tc>
          <w:tcPr>
            <w:tcW w:w="24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областной бюджет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внебюджетные источники</w:t>
            </w:r>
          </w:p>
        </w:tc>
      </w:tr>
      <w:tr w:rsidR="00807343" w:rsidRPr="00807343" w:rsidTr="00202990">
        <w:trPr>
          <w:gridAfter w:val="1"/>
          <w:wAfter w:w="425" w:type="dxa"/>
          <w:trHeight w:val="852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утверждено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утверждено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утверждено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утвержден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лан</w:t>
            </w:r>
          </w:p>
        </w:tc>
      </w:tr>
      <w:tr w:rsidR="00807343" w:rsidRPr="00807343" w:rsidTr="00202990">
        <w:trPr>
          <w:gridAfter w:val="1"/>
          <w:wAfter w:w="425" w:type="dxa"/>
          <w:trHeight w:val="300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17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78 009,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33 112,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71 456,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26 559,8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</w:tr>
      <w:tr w:rsidR="00807343" w:rsidRPr="00807343" w:rsidTr="00202990">
        <w:trPr>
          <w:gridAfter w:val="1"/>
          <w:wAfter w:w="425" w:type="dxa"/>
          <w:trHeight w:val="405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18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32 732,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14 960,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96 803,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4 579,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 929,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5 381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</w:tr>
      <w:tr w:rsidR="00807343" w:rsidRPr="00807343" w:rsidTr="00202990">
        <w:trPr>
          <w:gridAfter w:val="1"/>
          <w:wAfter w:w="425" w:type="dxa"/>
          <w:trHeight w:val="300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19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18 274,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11 399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82 609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2 673,9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 664,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8 725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</w:tr>
      <w:tr w:rsidR="00807343" w:rsidRPr="00807343" w:rsidTr="00202990">
        <w:trPr>
          <w:gridAfter w:val="1"/>
          <w:wAfter w:w="425" w:type="dxa"/>
          <w:trHeight w:val="300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73 506,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99 715,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37 576,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5 992,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 929,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3 723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</w:tr>
      <w:tr w:rsidR="00807343" w:rsidRPr="00807343" w:rsidTr="00202990">
        <w:trPr>
          <w:gridAfter w:val="1"/>
          <w:wAfter w:w="425" w:type="dxa"/>
          <w:trHeight w:val="300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20 212,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94 654,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06 659,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1 100,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0 253,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0 253,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33 300,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33 3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</w:tr>
      <w:tr w:rsidR="00807343" w:rsidRPr="00807343" w:rsidTr="00202990">
        <w:trPr>
          <w:gridAfter w:val="1"/>
          <w:wAfter w:w="425" w:type="dxa"/>
          <w:trHeight w:val="433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2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169 891,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50 934,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53 591,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9 634,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</w:tr>
      <w:tr w:rsidR="00807343" w:rsidRPr="00807343" w:rsidTr="00202990">
        <w:trPr>
          <w:gridAfter w:val="1"/>
          <w:wAfter w:w="425" w:type="dxa"/>
          <w:trHeight w:val="300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3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15 529,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3 351,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93 976,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3 351,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</w:tr>
      <w:tr w:rsidR="00807343" w:rsidRPr="00807343" w:rsidTr="00202990">
        <w:trPr>
          <w:gridAfter w:val="1"/>
          <w:wAfter w:w="425" w:type="dxa"/>
          <w:trHeight w:val="300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4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72 802,8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51 249,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</w:tr>
      <w:tr w:rsidR="00807343" w:rsidRPr="00807343" w:rsidTr="00202990">
        <w:trPr>
          <w:gridAfter w:val="1"/>
          <w:wAfter w:w="425" w:type="dxa"/>
          <w:trHeight w:val="300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5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72 802,8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51 249,9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  <w:p w:rsidR="00807343" w:rsidRPr="00807343" w:rsidRDefault="00807343" w:rsidP="00202990">
            <w:pPr>
              <w:jc w:val="right"/>
              <w:rPr>
                <w:color w:val="00000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</w:rPr>
            </w:pPr>
            <w:r w:rsidRPr="00807343">
              <w:rPr>
                <w:color w:val="FF0000"/>
              </w:rPr>
              <w:t> </w:t>
            </w:r>
          </w:p>
        </w:tc>
      </w:tr>
      <w:tr w:rsidR="00807343" w:rsidRPr="00807343" w:rsidTr="00202990">
        <w:trPr>
          <w:gridAfter w:val="1"/>
          <w:wAfter w:w="425" w:type="dxa"/>
          <w:trHeight w:val="305"/>
        </w:trPr>
        <w:tc>
          <w:tcPr>
            <w:tcW w:w="2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807343">
              <w:rPr>
                <w:b/>
                <w:bCs/>
                <w:color w:val="000000"/>
                <w:sz w:val="18"/>
                <w:szCs w:val="18"/>
              </w:rPr>
              <w:t>Итого</w:t>
            </w:r>
          </w:p>
        </w:tc>
        <w:tc>
          <w:tcPr>
            <w:tcW w:w="1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8 753 761,1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 078 127,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 745 172,4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 763 890,8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 845 253,7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435 253,7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163 335,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878 982,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  <w:sz w:val="18"/>
                <w:szCs w:val="18"/>
              </w:rPr>
            </w:pPr>
            <w:r w:rsidRPr="00807343">
              <w:rPr>
                <w:color w:val="FF0000"/>
                <w:sz w:val="18"/>
                <w:szCs w:val="18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FF0000"/>
                <w:sz w:val="18"/>
                <w:szCs w:val="18"/>
              </w:rPr>
            </w:pPr>
            <w:r w:rsidRPr="00807343">
              <w:rPr>
                <w:color w:val="FF0000"/>
                <w:sz w:val="18"/>
                <w:szCs w:val="18"/>
              </w:rPr>
              <w:t> </w:t>
            </w:r>
          </w:p>
        </w:tc>
      </w:tr>
      <w:tr w:rsidR="00807343" w:rsidRPr="00807343" w:rsidTr="002029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102" w:type="dxa"/>
            <w:left w:w="62" w:type="dxa"/>
            <w:bottom w:w="102" w:type="dxa"/>
            <w:right w:w="62" w:type="dxa"/>
          </w:tblCellMar>
          <w:tblLook w:val="00A0" w:firstRow="1" w:lastRow="0" w:firstColumn="1" w:lastColumn="0" w:noHBand="0" w:noVBand="0"/>
        </w:tblPrEx>
        <w:tc>
          <w:tcPr>
            <w:tcW w:w="3464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Сроки реализации муниципальной программы</w:t>
            </w:r>
          </w:p>
        </w:tc>
        <w:tc>
          <w:tcPr>
            <w:tcW w:w="12554" w:type="dxa"/>
            <w:gridSpan w:val="1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017 - 2025 гг.</w:t>
            </w:r>
          </w:p>
        </w:tc>
      </w:tr>
      <w:tr w:rsidR="00807343" w:rsidRPr="00807343" w:rsidTr="002029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102" w:type="dxa"/>
            <w:left w:w="62" w:type="dxa"/>
            <w:bottom w:w="102" w:type="dxa"/>
            <w:right w:w="62" w:type="dxa"/>
          </w:tblCellMar>
          <w:tblLook w:val="00A0" w:firstRow="1" w:lastRow="0" w:firstColumn="1" w:lastColumn="0" w:noHBand="0" w:noVBand="0"/>
        </w:tblPrEx>
        <w:tc>
          <w:tcPr>
            <w:tcW w:w="3464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 xml:space="preserve">Перечень подпрограмм, ведомственных целевых программ (при наличии) либо укрупненный </w:t>
            </w:r>
            <w:r w:rsidRPr="00807343">
              <w:rPr>
                <w:rFonts w:ascii="Times New Roman" w:hAnsi="Times New Roman" w:cs="Times New Roman"/>
                <w:szCs w:val="22"/>
              </w:rPr>
              <w:lastRenderedPageBreak/>
              <w:t>перечень мероприятий (в случае если подпрограммы не предусмотрены)</w:t>
            </w:r>
          </w:p>
        </w:tc>
        <w:tc>
          <w:tcPr>
            <w:tcW w:w="12554" w:type="dxa"/>
            <w:gridSpan w:val="1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lastRenderedPageBreak/>
              <w:t>1. В части формирования эффективной системы профилактики правонарушений в сфере безопасности дорожного движения: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разработка макетов, изготовление буклетов, плакатов и другой печатной продукции по вопросам безопасности дорожного движения и их распространение среди населения муниципального образования «Город Томск»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lastRenderedPageBreak/>
              <w:t>- организация взаимодействия со СМИ для информационного обеспечения проводимых в рамках программы мероприятий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систематическое разъяснение на радио и в телепрограммах требований нормативных правовых актов в сфере безопасности дорожного движения, информирование населения о дорожно-транспортных происшествиях и причинах их возникновения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рассмотрение на заседаниях городской комиссии по обеспечению безопасности дорожного движения наиболее актуальных вопросов безопасности дорожного движения с принятием решений, направленных на реализацию мероприятий по обеспечению безопасности дорожного движения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размещение на официальном портале муниципального образования «Город Томск» материалов по вопросам безопасности дорожного движения.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. В части совершенствования инфраструктуры улично-дорожной сети, обеспечивающей безопасность дорожного движения: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выполнение горизонтальной дорожной разметки на улично-дорожной сети Города Томска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установка и подключение светофорных объектов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установка устройств переменной сигнализации (светофорных секций с желтыми мигающими сигналами типа Т-7) на нерегулируемых пешеходных переходах вблизи образовательных учреждений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оснащение пешеходных переходов средствами принудительного снижения скорости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приобретение и установка остановочных комплексов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освещение пешеходных переходов, расположенных в непосредственной близости от учреждений образования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проведение ремонта автомобильных дорог местного значения муниципального образования «Город Томск» в условиях поддержания бесперебойного движения транспортных средств и организации безопасных условий такого движения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установка и поставка пешеходных ограждений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приобретение комплектующих материалов для установки недостающих и замены поврежденных дорожных знаков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приобретение оборудования для светофорных объектов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ремонт существующих и устройство недостающих элементов обустройства улично-дорожной сети Города Томска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(установка, перевозка, демонтаж элементов УДС)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 xml:space="preserve">- выполнение горизонтальной дорожной разметки готовыми </w:t>
            </w:r>
            <w:proofErr w:type="spellStart"/>
            <w:r w:rsidRPr="00807343">
              <w:rPr>
                <w:rFonts w:ascii="Times New Roman" w:hAnsi="Times New Roman" w:cs="Times New Roman"/>
                <w:szCs w:val="22"/>
              </w:rPr>
              <w:t>термопластиковыми</w:t>
            </w:r>
            <w:proofErr w:type="spellEnd"/>
            <w:r w:rsidRPr="00807343">
              <w:rPr>
                <w:rFonts w:ascii="Times New Roman" w:hAnsi="Times New Roman" w:cs="Times New Roman"/>
                <w:szCs w:val="22"/>
              </w:rPr>
              <w:t xml:space="preserve"> формами на пешеходных переходах вблизи образовательных учреждений муниципального образования «Город Томск», иных форм собственности, а также в местах концентрации ДТП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 xml:space="preserve">- устройство покрытия подъездных путей и </w:t>
            </w:r>
            <w:proofErr w:type="spellStart"/>
            <w:r w:rsidRPr="00807343">
              <w:rPr>
                <w:rFonts w:ascii="Times New Roman" w:hAnsi="Times New Roman" w:cs="Times New Roman"/>
                <w:szCs w:val="22"/>
              </w:rPr>
              <w:t>межрельсового</w:t>
            </w:r>
            <w:proofErr w:type="spellEnd"/>
            <w:r w:rsidRPr="00807343">
              <w:rPr>
                <w:rFonts w:ascii="Times New Roman" w:hAnsi="Times New Roman" w:cs="Times New Roman"/>
                <w:szCs w:val="22"/>
              </w:rPr>
              <w:t xml:space="preserve"> пространства из металлических плит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инструментальное обследование автомобильных дорог, искусственных сооружений (мосты, подпорные стенки), в том числе проверка сметной стоимости, проведение экспертизы работ, работы по лабораторным испытаниям дорожно-строительных материалов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</w:t>
            </w:r>
            <w:r w:rsidRPr="00807343">
              <w:rPr>
                <w:rFonts w:ascii="Times New Roman" w:hAnsi="Times New Roman" w:cs="Times New Roman"/>
              </w:rPr>
              <w:t xml:space="preserve"> </w:t>
            </w:r>
            <w:r w:rsidRPr="00807343">
              <w:rPr>
                <w:rFonts w:ascii="Times New Roman" w:hAnsi="Times New Roman" w:cs="Times New Roman"/>
                <w:szCs w:val="22"/>
              </w:rPr>
              <w:t>разработка Программы комплексного развития транспортной инфраструктуры муниципального образования «Город Томск», а также разработка проектов организации дорожного движения на автомобильных дорогах местного значения МО «Город Томск»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разработка комплексных схем организации дорожного движения для муниципального образования, расположенного в границах Томской городской агломерации, на период до 2033года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текущее содержание средств организации дорожного движения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обустройство пешеходных переходов вблизи образовательных учреждений.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3. Обеспечение сокращения детского дорожно-транспортного травматизма: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проведение мероприятий по мониторингу детского дорожно-транспортного травматизма в образовательных учреждениях муниципального образования «Город Томск»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 xml:space="preserve">- проведение цикла классных часов и занятий по </w:t>
            </w:r>
            <w:hyperlink r:id="rId7" w:history="1">
              <w:r w:rsidRPr="00807343">
                <w:rPr>
                  <w:rFonts w:ascii="Times New Roman" w:hAnsi="Times New Roman" w:cs="Times New Roman"/>
                  <w:szCs w:val="22"/>
                </w:rPr>
                <w:t>правилам</w:t>
              </w:r>
            </w:hyperlink>
            <w:r w:rsidRPr="00807343">
              <w:rPr>
                <w:rFonts w:ascii="Times New Roman" w:hAnsi="Times New Roman" w:cs="Times New Roman"/>
                <w:szCs w:val="22"/>
              </w:rPr>
              <w:t xml:space="preserve"> дорожного движения для учащихся образовательных учреждений и воспитанников дошкольных образовательных учреждений муниципального образования «Город Томск»</w:t>
            </w:r>
          </w:p>
        </w:tc>
      </w:tr>
      <w:tr w:rsidR="00807343" w:rsidRPr="00807343" w:rsidTr="002029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102" w:type="dxa"/>
            <w:left w:w="62" w:type="dxa"/>
            <w:bottom w:w="102" w:type="dxa"/>
            <w:right w:w="62" w:type="dxa"/>
          </w:tblCellMar>
          <w:tblLook w:val="00A0" w:firstRow="1" w:lastRow="0" w:firstColumn="1" w:lastColumn="0" w:noHBand="0" w:noVBand="0"/>
        </w:tblPrEx>
        <w:tc>
          <w:tcPr>
            <w:tcW w:w="16018" w:type="dxa"/>
            <w:gridSpan w:val="14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lastRenderedPageBreak/>
              <w:t xml:space="preserve">Организация управления муниципальной программой и </w:t>
            </w:r>
            <w:proofErr w:type="gramStart"/>
            <w:r w:rsidRPr="00807343">
              <w:rPr>
                <w:rFonts w:ascii="Times New Roman" w:hAnsi="Times New Roman" w:cs="Times New Roman"/>
                <w:szCs w:val="22"/>
              </w:rPr>
              <w:t>контроль за</w:t>
            </w:r>
            <w:proofErr w:type="gramEnd"/>
            <w:r w:rsidRPr="00807343">
              <w:rPr>
                <w:rFonts w:ascii="Times New Roman" w:hAnsi="Times New Roman" w:cs="Times New Roman"/>
                <w:szCs w:val="22"/>
              </w:rPr>
              <w:t xml:space="preserve"> ее реализацией:</w:t>
            </w:r>
          </w:p>
        </w:tc>
      </w:tr>
      <w:tr w:rsidR="00807343" w:rsidRPr="00807343" w:rsidTr="002029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102" w:type="dxa"/>
            <w:left w:w="62" w:type="dxa"/>
            <w:bottom w:w="102" w:type="dxa"/>
            <w:right w:w="62" w:type="dxa"/>
          </w:tblCellMar>
          <w:tblLook w:val="00A0" w:firstRow="1" w:lastRow="0" w:firstColumn="1" w:lastColumn="0" w:noHBand="0" w:noVBand="0"/>
        </w:tblPrEx>
        <w:tc>
          <w:tcPr>
            <w:tcW w:w="3464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lastRenderedPageBreak/>
              <w:t>- управление муниципальной программой осуществляет</w:t>
            </w:r>
          </w:p>
        </w:tc>
        <w:tc>
          <w:tcPr>
            <w:tcW w:w="12554" w:type="dxa"/>
            <w:gridSpan w:val="1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Департамент дорожной деятельности и благоустройства администрации Города Томска</w:t>
            </w:r>
          </w:p>
        </w:tc>
      </w:tr>
      <w:tr w:rsidR="00807343" w:rsidRPr="00807343" w:rsidTr="0020299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102" w:type="dxa"/>
            <w:left w:w="62" w:type="dxa"/>
            <w:bottom w:w="102" w:type="dxa"/>
            <w:right w:w="62" w:type="dxa"/>
          </w:tblCellMar>
          <w:tblLook w:val="00A0" w:firstRow="1" w:lastRow="0" w:firstColumn="1" w:lastColumn="0" w:noHBand="0" w:noVBand="0"/>
        </w:tblPrEx>
        <w:tc>
          <w:tcPr>
            <w:tcW w:w="3464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- текущий контроль и мониторинг реализации муниципальной программы осуществляют</w:t>
            </w:r>
          </w:p>
        </w:tc>
        <w:tc>
          <w:tcPr>
            <w:tcW w:w="12554" w:type="dxa"/>
            <w:gridSpan w:val="1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Департамент образования администрации Города Томска;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Администрация Города Томска (управление информационной политики и общественных связей); Департамент дорожной деятельности и благоустройства администрации Города Томска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Департамент дорожной деятельности и благоустройства администрации Города Томска (МКУ «Центр организации дорожного движения»)</w:t>
            </w:r>
          </w:p>
        </w:tc>
      </w:tr>
    </w:tbl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  <w:sectPr w:rsidR="00807343" w:rsidRPr="00807343" w:rsidSect="001F06B0">
          <w:pgSz w:w="16838" w:h="11905" w:orient="landscape"/>
          <w:pgMar w:top="284" w:right="539" w:bottom="284" w:left="1134" w:header="0" w:footer="0" w:gutter="0"/>
          <w:cols w:space="720"/>
        </w:sectPr>
      </w:pP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Cs w:val="22"/>
        </w:rPr>
      </w:pPr>
    </w:p>
    <w:p w:rsidR="00807343" w:rsidRPr="00807343" w:rsidRDefault="00807343" w:rsidP="00807343">
      <w:pPr>
        <w:pStyle w:val="ConsPlusNormal"/>
        <w:jc w:val="center"/>
        <w:outlineLvl w:val="1"/>
        <w:rPr>
          <w:rFonts w:ascii="Times New Roman" w:hAnsi="Times New Roman" w:cs="Times New Roman"/>
          <w:b/>
          <w:szCs w:val="22"/>
        </w:rPr>
      </w:pPr>
      <w:r w:rsidRPr="00807343">
        <w:rPr>
          <w:rFonts w:ascii="Times New Roman" w:hAnsi="Times New Roman" w:cs="Times New Roman"/>
          <w:b/>
          <w:szCs w:val="22"/>
        </w:rPr>
        <w:t>II. АНАЛИЗ ТЕКУЩЕЙ СИТУАЦИИ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Cs w:val="22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bookmarkStart w:id="6" w:name="OLE_LINK9"/>
      <w:bookmarkStart w:id="7" w:name="OLE_LINK10"/>
      <w:r w:rsidRPr="00807343">
        <w:rPr>
          <w:rFonts w:ascii="Times New Roman" w:hAnsi="Times New Roman" w:cs="Times New Roman"/>
          <w:sz w:val="24"/>
          <w:szCs w:val="24"/>
        </w:rPr>
        <w:t>Основные стратегические показатели в сфере обеспечения безопасности дорожного движения в срезе центральных городов Сибирского федерального округа представлены в таблице 1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Таблица 1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A0" w:firstRow="1" w:lastRow="0" w:firstColumn="1" w:lastColumn="0" w:noHBand="0" w:noVBand="0"/>
      </w:tblPr>
      <w:tblGrid>
        <w:gridCol w:w="1928"/>
        <w:gridCol w:w="1190"/>
        <w:gridCol w:w="1339"/>
        <w:gridCol w:w="1850"/>
        <w:gridCol w:w="2119"/>
      </w:tblGrid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rPr>
                <w:b/>
              </w:rPr>
            </w:pPr>
            <w:r w:rsidRPr="00807343">
              <w:rPr>
                <w:b/>
              </w:rPr>
              <w:t>Годы/Муниципальное образование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b/>
                <w:szCs w:val="22"/>
              </w:rPr>
            </w:pPr>
            <w:r w:rsidRPr="00807343">
              <w:rPr>
                <w:rFonts w:ascii="Times New Roman" w:hAnsi="Times New Roman" w:cs="Times New Roman"/>
                <w:b/>
                <w:szCs w:val="22"/>
              </w:rPr>
              <w:t>г. Томск</w:t>
            </w: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b/>
                <w:szCs w:val="22"/>
              </w:rPr>
            </w:pPr>
            <w:r w:rsidRPr="00807343">
              <w:rPr>
                <w:rFonts w:ascii="Times New Roman" w:hAnsi="Times New Roman" w:cs="Times New Roman"/>
                <w:b/>
                <w:szCs w:val="22"/>
              </w:rPr>
              <w:t>г. Кемерово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ind w:right="-298"/>
              <w:jc w:val="center"/>
              <w:rPr>
                <w:rFonts w:ascii="Times New Roman" w:hAnsi="Times New Roman" w:cs="Times New Roman"/>
                <w:b/>
                <w:szCs w:val="22"/>
              </w:rPr>
            </w:pPr>
            <w:r w:rsidRPr="00807343">
              <w:rPr>
                <w:rFonts w:ascii="Times New Roman" w:hAnsi="Times New Roman" w:cs="Times New Roman"/>
                <w:b/>
                <w:szCs w:val="22"/>
              </w:rPr>
              <w:t>г. Красноярск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ind w:left="364"/>
              <w:jc w:val="center"/>
              <w:rPr>
                <w:rFonts w:ascii="Times New Roman" w:hAnsi="Times New Roman" w:cs="Times New Roman"/>
                <w:b/>
                <w:szCs w:val="22"/>
              </w:rPr>
            </w:pPr>
            <w:r w:rsidRPr="00807343">
              <w:rPr>
                <w:rFonts w:ascii="Times New Roman" w:hAnsi="Times New Roman" w:cs="Times New Roman"/>
                <w:b/>
                <w:szCs w:val="22"/>
              </w:rPr>
              <w:t>г. Новосибирск</w:t>
            </w: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b/>
                <w:i/>
                <w:szCs w:val="22"/>
              </w:rPr>
            </w:pPr>
            <w:r w:rsidRPr="00807343">
              <w:rPr>
                <w:rFonts w:ascii="Times New Roman" w:hAnsi="Times New Roman" w:cs="Times New Roman"/>
                <w:b/>
                <w:i/>
                <w:szCs w:val="22"/>
              </w:rPr>
              <w:t>2016: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Число ДТП с пострадавшими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413</w:t>
            </w: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641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766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548</w:t>
            </w:r>
          </w:p>
        </w:tc>
      </w:tr>
      <w:tr w:rsidR="00807343" w:rsidRPr="00807343" w:rsidTr="00202990">
        <w:trPr>
          <w:trHeight w:val="399"/>
        </w:trPr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огибло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3</w:t>
            </w:r>
          </w:p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33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53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74</w:t>
            </w: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Ранено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507</w:t>
            </w: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813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080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792</w:t>
            </w: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b/>
                <w:i/>
                <w:szCs w:val="22"/>
              </w:rPr>
            </w:pPr>
            <w:r w:rsidRPr="00807343">
              <w:rPr>
                <w:rFonts w:ascii="Times New Roman" w:hAnsi="Times New Roman" w:cs="Times New Roman"/>
                <w:b/>
                <w:i/>
                <w:szCs w:val="22"/>
              </w:rPr>
              <w:t>2017: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Число ДТП с пострадавшими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386</w:t>
            </w: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641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489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577</w:t>
            </w: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огибло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2</w:t>
            </w: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9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64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61</w:t>
            </w: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Ранено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427</w:t>
            </w: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793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691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890</w:t>
            </w: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b/>
                <w:i/>
                <w:szCs w:val="22"/>
              </w:rPr>
            </w:pPr>
            <w:r w:rsidRPr="00807343">
              <w:rPr>
                <w:rFonts w:ascii="Times New Roman" w:hAnsi="Times New Roman" w:cs="Times New Roman"/>
                <w:b/>
                <w:i/>
                <w:szCs w:val="22"/>
              </w:rPr>
              <w:t>2018: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Число ДТП с пострадавшими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440</w:t>
            </w: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626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528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463</w:t>
            </w: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огибло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4</w:t>
            </w: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1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46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80</w:t>
            </w:r>
          </w:p>
        </w:tc>
      </w:tr>
      <w:tr w:rsidR="00807343" w:rsidRPr="00807343" w:rsidTr="00202990">
        <w:tc>
          <w:tcPr>
            <w:tcW w:w="1928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Ранено</w:t>
            </w:r>
          </w:p>
        </w:tc>
        <w:tc>
          <w:tcPr>
            <w:tcW w:w="119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525</w:t>
            </w:r>
          </w:p>
        </w:tc>
        <w:tc>
          <w:tcPr>
            <w:tcW w:w="133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817</w:t>
            </w:r>
          </w:p>
        </w:tc>
        <w:tc>
          <w:tcPr>
            <w:tcW w:w="1850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699</w:t>
            </w:r>
          </w:p>
        </w:tc>
        <w:tc>
          <w:tcPr>
            <w:tcW w:w="211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1807</w:t>
            </w:r>
          </w:p>
        </w:tc>
      </w:tr>
    </w:tbl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Ежегодно в муниципальном образовании «Город Томск» в результате дорожно-транспортных происшествий погибают и получают ранения свыше 500 человек. На дорогах города за последние 3 года погиб 69 человек, среди которых 3 детей в возрасте до 16 лет, были травмированы 170 детей.</w:t>
      </w:r>
    </w:p>
    <w:p w:rsidR="00807343" w:rsidRPr="00807343" w:rsidRDefault="00807343" w:rsidP="00807343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Общие сведения, характеризующие состояние аварийности на улично-дорожной сети муниципального образования «Город Томск» за период с 2016 года по 2018, представлены в таблице 2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lastRenderedPageBreak/>
        <w:t>Таблица 2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A0" w:firstRow="1" w:lastRow="0" w:firstColumn="1" w:lastColumn="0" w:noHBand="0" w:noVBand="0"/>
      </w:tblPr>
      <w:tblGrid>
        <w:gridCol w:w="3402"/>
        <w:gridCol w:w="604"/>
        <w:gridCol w:w="604"/>
        <w:gridCol w:w="604"/>
      </w:tblGrid>
      <w:tr w:rsidR="00807343" w:rsidRPr="00807343" w:rsidTr="00202990">
        <w:tc>
          <w:tcPr>
            <w:tcW w:w="3402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Основные виды происшествий</w:t>
            </w:r>
          </w:p>
        </w:tc>
        <w:tc>
          <w:tcPr>
            <w:tcW w:w="604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016</w:t>
            </w:r>
          </w:p>
        </w:tc>
        <w:tc>
          <w:tcPr>
            <w:tcW w:w="604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017</w:t>
            </w:r>
          </w:p>
        </w:tc>
        <w:tc>
          <w:tcPr>
            <w:tcW w:w="604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2018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i/>
                <w:szCs w:val="22"/>
              </w:rPr>
            </w:pPr>
            <w:r w:rsidRPr="00807343">
              <w:rPr>
                <w:rFonts w:ascii="Times New Roman" w:hAnsi="Times New Roman" w:cs="Times New Roman"/>
                <w:i/>
                <w:szCs w:val="22"/>
              </w:rPr>
              <w:t>Столкновение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66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37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87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огибл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9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1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3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Ранен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243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72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260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i/>
                <w:szCs w:val="22"/>
              </w:rPr>
            </w:pPr>
            <w:r w:rsidRPr="00807343">
              <w:rPr>
                <w:rFonts w:ascii="Times New Roman" w:hAnsi="Times New Roman" w:cs="Times New Roman"/>
                <w:i/>
                <w:szCs w:val="22"/>
              </w:rPr>
              <w:t>Опрокидывание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4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2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2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огибл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0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Ранен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4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3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i/>
                <w:szCs w:val="22"/>
              </w:rPr>
            </w:pPr>
            <w:r w:rsidRPr="00807343">
              <w:rPr>
                <w:rFonts w:ascii="Times New Roman" w:hAnsi="Times New Roman" w:cs="Times New Roman"/>
                <w:i/>
                <w:szCs w:val="22"/>
              </w:rPr>
              <w:t xml:space="preserve">Наезд на </w:t>
            </w:r>
            <w:proofErr w:type="gramStart"/>
            <w:r w:rsidRPr="00807343">
              <w:rPr>
                <w:rFonts w:ascii="Times New Roman" w:hAnsi="Times New Roman" w:cs="Times New Roman"/>
                <w:i/>
                <w:szCs w:val="22"/>
              </w:rPr>
              <w:t>стоящее</w:t>
            </w:r>
            <w:proofErr w:type="gramEnd"/>
            <w:r w:rsidRPr="00807343">
              <w:rPr>
                <w:rFonts w:ascii="Times New Roman" w:hAnsi="Times New Roman" w:cs="Times New Roman"/>
                <w:i/>
                <w:szCs w:val="22"/>
              </w:rPr>
              <w:t xml:space="preserve"> ТС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3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7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7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огибл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0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0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Ранен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7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8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7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i/>
                <w:szCs w:val="22"/>
              </w:rPr>
            </w:pPr>
            <w:r w:rsidRPr="00807343">
              <w:rPr>
                <w:rFonts w:ascii="Times New Roman" w:hAnsi="Times New Roman" w:cs="Times New Roman"/>
                <w:i/>
                <w:szCs w:val="22"/>
              </w:rPr>
              <w:t>Наезд на препятствие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24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29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29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огибл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5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2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3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Ранен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30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36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43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i/>
                <w:szCs w:val="22"/>
              </w:rPr>
            </w:pPr>
            <w:r w:rsidRPr="00807343">
              <w:rPr>
                <w:rFonts w:ascii="Times New Roman" w:hAnsi="Times New Roman" w:cs="Times New Roman"/>
                <w:i/>
                <w:szCs w:val="22"/>
              </w:rPr>
              <w:t>Наезд на пешехода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69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79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84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огибл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6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9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7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Ранен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73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76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84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i/>
                <w:szCs w:val="22"/>
              </w:rPr>
            </w:pPr>
            <w:r w:rsidRPr="00807343">
              <w:rPr>
                <w:rFonts w:ascii="Times New Roman" w:hAnsi="Times New Roman" w:cs="Times New Roman"/>
                <w:i/>
                <w:szCs w:val="22"/>
              </w:rPr>
              <w:t>Наезд на велосипедиста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5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1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3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Погибл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0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0</w:t>
            </w:r>
          </w:p>
        </w:tc>
      </w:tr>
      <w:tr w:rsidR="00807343" w:rsidRPr="00807343" w:rsidTr="00202990">
        <w:tc>
          <w:tcPr>
            <w:tcW w:w="3402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Cs w:val="22"/>
              </w:rPr>
            </w:pPr>
            <w:r w:rsidRPr="00807343">
              <w:rPr>
                <w:rFonts w:ascii="Times New Roman" w:hAnsi="Times New Roman" w:cs="Times New Roman"/>
                <w:szCs w:val="22"/>
              </w:rPr>
              <w:t>Ранено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5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0</w:t>
            </w:r>
          </w:p>
        </w:tc>
        <w:tc>
          <w:tcPr>
            <w:tcW w:w="604" w:type="dxa"/>
          </w:tcPr>
          <w:p w:rsidR="00807343" w:rsidRPr="00807343" w:rsidRDefault="00807343" w:rsidP="00202990">
            <w:pPr>
              <w:pStyle w:val="ConsPlusNormal"/>
              <w:jc w:val="right"/>
              <w:rPr>
                <w:rFonts w:ascii="Times New Roman" w:hAnsi="Times New Roman" w:cs="Times New Roman"/>
                <w:color w:val="000000"/>
                <w:szCs w:val="22"/>
              </w:rPr>
            </w:pPr>
            <w:r w:rsidRPr="00807343">
              <w:rPr>
                <w:rFonts w:ascii="Times New Roman" w:hAnsi="Times New Roman" w:cs="Times New Roman"/>
                <w:color w:val="000000"/>
                <w:szCs w:val="22"/>
              </w:rPr>
              <w:t>13</w:t>
            </w:r>
          </w:p>
        </w:tc>
      </w:tr>
    </w:tbl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a7"/>
        <w:shd w:val="clear" w:color="auto" w:fill="FFFFFF"/>
        <w:spacing w:before="0" w:beforeAutospacing="0" w:after="0" w:afterAutospacing="0"/>
        <w:jc w:val="both"/>
      </w:pPr>
    </w:p>
    <w:p w:rsidR="00807343" w:rsidRPr="00807343" w:rsidRDefault="00807343" w:rsidP="00807343">
      <w:pPr>
        <w:pStyle w:val="a7"/>
        <w:shd w:val="clear" w:color="auto" w:fill="FFFFFF"/>
        <w:spacing w:before="0" w:beforeAutospacing="0" w:after="0" w:afterAutospacing="0"/>
        <w:jc w:val="both"/>
      </w:pPr>
      <w:r w:rsidRPr="00807343">
        <w:t xml:space="preserve">          Системный анализ произошедших за последние годы ДТП показывает, что наиболее распространенным происшествием, происходящим на улично-дорожной сети муниципального образования «Город Томск», по-прежнему остается наезд на пешехода. При этом преимущественное большинство таких происшествий происходят по вине самих пешеходов (невнимательность при нахождении на дороге, игнорирование сигналов светофоров, переход в неположенном месте). Далее в рейтинге наиболее распространенных видов происшествий находится столкновение транспортных средств, наезд на препятствие, опрокидывание транспортного средства.          </w:t>
      </w:r>
    </w:p>
    <w:p w:rsidR="00807343" w:rsidRPr="00807343" w:rsidRDefault="00807343" w:rsidP="00807343">
      <w:pPr>
        <w:pStyle w:val="a7"/>
        <w:shd w:val="clear" w:color="auto" w:fill="FFFFFF"/>
        <w:spacing w:before="0" w:beforeAutospacing="0" w:after="0" w:afterAutospacing="0"/>
        <w:jc w:val="both"/>
      </w:pPr>
      <w:r w:rsidRPr="00807343">
        <w:t xml:space="preserve">          Проблема обеспечения безопасности дорожного движения продолжает оставаться одной из наиболее острых на протяжении ряда лет. Аварийность на дорогах во многом определяется постоянно возрастающим количеством транспортных средств, что, в свою очередь, усиливает диспропорцию между плотностью транспортных потоков и состоянием дорожной сети.</w:t>
      </w:r>
    </w:p>
    <w:p w:rsidR="00807343" w:rsidRPr="00807343" w:rsidRDefault="00807343" w:rsidP="00807343">
      <w:pPr>
        <w:pStyle w:val="a7"/>
        <w:shd w:val="clear" w:color="auto" w:fill="FFFFFF"/>
        <w:spacing w:before="0" w:beforeAutospacing="0" w:after="0" w:afterAutospacing="0"/>
        <w:jc w:val="both"/>
      </w:pPr>
      <w:r w:rsidRPr="00807343">
        <w:t xml:space="preserve">          Несоответствие существующей дорожно-транспортной инфраструктуры потребностям общества в безопасном дорожном движении, крайне низкая дисциплина участников дорожного движения на фоне высокого уровня смертности и травматизма людей вследствие дорожно-транспортных происшествий отнесли проблему обеспечения безопасности дорожного движения к наиболее приоритетным задачам, решаемым на государственном уровне.</w:t>
      </w:r>
    </w:p>
    <w:p w:rsidR="00807343" w:rsidRPr="00807343" w:rsidRDefault="00807343" w:rsidP="00807343">
      <w:pPr>
        <w:jc w:val="both"/>
        <w:rPr>
          <w:sz w:val="24"/>
          <w:szCs w:val="24"/>
        </w:rPr>
      </w:pPr>
      <w:r w:rsidRPr="00807343">
        <w:rPr>
          <w:sz w:val="24"/>
          <w:szCs w:val="24"/>
        </w:rPr>
        <w:lastRenderedPageBreak/>
        <w:t xml:space="preserve">          Разработка муниципальных программ с целью реализации государственной политики в области обеспечения безопасности дорожного движения направлена на сокращение количества дорожно-транспортных происшествий.</w:t>
      </w:r>
    </w:p>
    <w:p w:rsidR="00807343" w:rsidRPr="00807343" w:rsidRDefault="00807343" w:rsidP="00807343">
      <w:pPr>
        <w:pStyle w:val="a7"/>
        <w:shd w:val="clear" w:color="auto" w:fill="FFFFFF"/>
        <w:spacing w:before="0" w:beforeAutospacing="0" w:after="0" w:afterAutospacing="0"/>
        <w:jc w:val="both"/>
      </w:pPr>
      <w:r w:rsidRPr="00807343">
        <w:t xml:space="preserve">          </w:t>
      </w:r>
      <w:proofErr w:type="gramStart"/>
      <w:r w:rsidRPr="00807343">
        <w:t>Снижение уровня риска  ДТП и тяжести их последствий достигается в результате комплекса  мер,  включающего  в  себя:   организацию  дорожного  движения,  совершенствование и развитие системы подготовки водителей транспортных средств, внедрение системы контроля за соблюдением правил дорожного движения, создание безопасных условий движения и увеличение пропускной способности улично-дорожной сети, снижение тяжести последствий для пострадавших в ДТП людей, комплектацию служб необходимым оборудованием для оказания оперативной</w:t>
      </w:r>
      <w:proofErr w:type="gramEnd"/>
      <w:r w:rsidRPr="00807343">
        <w:t xml:space="preserve"> помощи пострадавшим.</w:t>
      </w:r>
    </w:p>
    <w:p w:rsidR="00807343" w:rsidRPr="00807343" w:rsidRDefault="00807343" w:rsidP="00807343">
      <w:pPr>
        <w:pStyle w:val="a7"/>
        <w:shd w:val="clear" w:color="auto" w:fill="FFFFFF"/>
        <w:tabs>
          <w:tab w:val="left" w:pos="567"/>
        </w:tabs>
        <w:spacing w:before="0" w:beforeAutospacing="0" w:after="0" w:afterAutospacing="0"/>
        <w:jc w:val="both"/>
      </w:pPr>
      <w:r w:rsidRPr="00807343">
        <w:t xml:space="preserve">          Однако ситуация в области обеспечения безопасности дорожного движения муниципального образования «Город Томск» продолжает оставаться напряженной. Большинство ДТП происходят вследствие сознательного нарушения участниками дорожного движения Правил дорожного движения Российской Федерации. Кроме того, имеются и сопутствующие факторы ДТП: неудовлетворительное состояние автомобильных дорог, отсутствие дорожной разметки, недостаточное количество дорожных знаков.</w:t>
      </w:r>
    </w:p>
    <w:p w:rsidR="00807343" w:rsidRPr="00807343" w:rsidRDefault="00807343" w:rsidP="00807343">
      <w:pPr>
        <w:tabs>
          <w:tab w:val="left" w:pos="567"/>
        </w:tabs>
        <w:jc w:val="both"/>
        <w:rPr>
          <w:sz w:val="24"/>
          <w:szCs w:val="24"/>
        </w:rPr>
      </w:pPr>
      <w:r w:rsidRPr="00807343">
        <w:rPr>
          <w:sz w:val="24"/>
          <w:szCs w:val="24"/>
        </w:rPr>
        <w:t xml:space="preserve">         Одной из причин ненадлежащего состояния дорожной сети является постоянно возрастающая интенсивность движения автотранспорта, обусловленная как ростом автомобилей, принадлежащих населению, так и увеличивающимся год от года потоком транзитных транспортных средств на автодорогах федерального и регионального значения, проходящих по территории муниципального образования «Город Томск». </w:t>
      </w:r>
      <w:proofErr w:type="gramStart"/>
      <w:r w:rsidRPr="00807343">
        <w:rPr>
          <w:sz w:val="24"/>
          <w:szCs w:val="24"/>
        </w:rPr>
        <w:t>В связи с чем, для положительного решения данной проблемы, необходим не только ремонт дорожного полотна, но и выполнение следующих мероприятий: повышение правового сознания всех участников дорожного движения, совершенствование и развитие системы подготовки водителей транспортных средств, создание системы контроля за соблюдением правил дорожного движения всеми его участниками, формирование и внедрение механизма реагирования на противозаконные проявления, проведение профилактической работы;</w:t>
      </w:r>
      <w:proofErr w:type="gramEnd"/>
      <w:r w:rsidRPr="00807343">
        <w:rPr>
          <w:sz w:val="24"/>
          <w:szCs w:val="24"/>
        </w:rPr>
        <w:t xml:space="preserve"> </w:t>
      </w:r>
      <w:proofErr w:type="gramStart"/>
      <w:r w:rsidRPr="00807343">
        <w:rPr>
          <w:sz w:val="24"/>
          <w:szCs w:val="24"/>
        </w:rPr>
        <w:t>организационно-планировочные и инженерные меры, направленные на совершенствование организации движения транспортных средств и пешеходов, создание безопасных условий движения и увеличение пропускной способности улично-дорожной сети, внедрение современных методов регулирования транспортных потоков, совершенствование организации движения транспортных средств и пешеходного движения, ликвидация участков концентрации ДТП; меры, направленные на развитие системы оказания помощи лицам, пострадавшим в результате ДТП.</w:t>
      </w:r>
      <w:proofErr w:type="gramEnd"/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07343">
        <w:rPr>
          <w:rFonts w:ascii="Times New Roman" w:hAnsi="Times New Roman" w:cs="Times New Roman"/>
          <w:sz w:val="24"/>
          <w:szCs w:val="24"/>
        </w:rPr>
        <w:t xml:space="preserve">Начало комплексной работы по снижению дорожно-транспортного травматизма на территории муниципального образования «Город Томск» уже положено органами местного самоуправления в рамках реализации в 2012 - 2014 годах мероприятий муниципальной </w:t>
      </w:r>
      <w:hyperlink r:id="rId8" w:history="1">
        <w:r w:rsidRPr="00807343">
          <w:rPr>
            <w:rFonts w:ascii="Times New Roman" w:hAnsi="Times New Roman" w:cs="Times New Roman"/>
            <w:sz w:val="24"/>
            <w:szCs w:val="24"/>
          </w:rPr>
          <w:t>программы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«О мероприятиях по обеспечению безопасности дорожного движения на автомобильных дорогах местного значения муниципального образования «Город Томск» на период с 2012 по 2014 годы» и продолжено в 2015 - 2016 годах в рамках мероприятий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 xml:space="preserve"> муниципальной </w:t>
      </w:r>
      <w:hyperlink r:id="rId9" w:history="1">
        <w:r w:rsidRPr="00807343">
          <w:rPr>
            <w:rFonts w:ascii="Times New Roman" w:hAnsi="Times New Roman" w:cs="Times New Roman"/>
            <w:sz w:val="24"/>
            <w:szCs w:val="24"/>
          </w:rPr>
          <w:t>программы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«Безопасный Город» на 2015 - 2020 годы»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07343">
        <w:rPr>
          <w:rFonts w:ascii="Times New Roman" w:hAnsi="Times New Roman" w:cs="Times New Roman"/>
          <w:sz w:val="24"/>
          <w:szCs w:val="24"/>
        </w:rPr>
        <w:t>Так, за 2019 год удалось достичь снижения количества дорожно-транспортных происшествий с 407 (2014 год) до 405 (2015 год), снижения количества погибших на 7,5% по сравнению с 2014 годом (с 40 до 37 человек) и на 46% по сравнению с 2011 годом (с 68 до 37 человек), раненых на 5,97% по сравнению с 2012 годом (с 519 до 488 человек).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 xml:space="preserve"> Серьезных результатов удалось достичь в части снижения детского дорожно-транспортного травматизма, так, показатель количества ДТП с участием детей снижен в 2013 году на 8,7% по сравнению с 2014 годом (с 57 до 52 дорожно-транспортных происшествий)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Несмотря на эффективность реализации муниципальной </w:t>
      </w:r>
      <w:hyperlink r:id="rId10" w:history="1">
        <w:r w:rsidRPr="00807343">
          <w:rPr>
            <w:rFonts w:ascii="Times New Roman" w:hAnsi="Times New Roman" w:cs="Times New Roman"/>
            <w:sz w:val="24"/>
            <w:szCs w:val="24"/>
          </w:rPr>
          <w:t>программы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«О мероприятиях по обеспечению безопасности дорожного движения на автомобильных дорогах местного значения муниципального образования «Город Томск» на период с 2012 по 2014 год», движение по улично-дорожной сети остается не всегда безопасным, существуют места концентрации дорожно-транспортных происшествий, остается высоким уровень детского травматизма. За 7 месяцев 2016 года на территории г. Томска зарегистрировано 219 ДТП (к АППГ - 214) +2,3%, в которых 18 человек погибли (к АППГ - 19) - 5,3%, 268 получили ранения (к АППГ - 269) -0,4%. Тяжесть последствий 6,3% (6,6%) по Томской области 10,3% (10,0%)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Из числа зарегистрированных происшествий (219) 185, или 84,5% от всех ДТП, произошли по вине водителей (к АППГ - 178) +3,9%, в которых 15 человек погибли (к АППГ - 16) -6,3%, 234 получили ранения (к АППГ - 234)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В состоянии опьянения зарегистрировано 12 ДТП (АППГ - 15) -20,0%, в которых 5 человек погибли (АППГ - 5), 17 человек получили ранения (АППГ - 15) -13,3%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lastRenderedPageBreak/>
        <w:t>За отчетный период с участием водителей, отказавшихся от прохождения медицинского освидетельствования на состояние опьянения, зарегистрировано 10 ДТП (АППГ - 4) +150,0%, в которых 1 человек погиб (АППГ - 0), 15 человек получили ранения (АППГ - 5) +200,0%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В целях снижения дорожно-транспортного травматизма на территории муниципального образования «Город Томск», смертности населения, обеспечения охраны здоровья граждан и как результат достижение стабильной положительной динамики показателей демографической ситуации на территории муниципального образования «Город Томск» принято решение об использовании программного механизма в продолжение системной работы по преодолению изложенной негативной ситуации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Инструментом достижения цели является реализация муниципальной программы «Обеспечение безопасности дорожного движения на 2017 - 2025 годы» (далее – Программа)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Для определения основных мероприятий Программы была проведена систематизация причин аварийности и разработаны 3 блока программных мероприятий, направленных на решение поставленных задач: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- формирование эффективной системы профилактики правонарушений в сфере безопасности дорожного движения;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- совершенствование инфраструктуры улично-дорожной сети, обеспечивающей безопасность дорожного движения;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- профилактика детского дорожно-транспортного травматизма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Мероприятия Программы будут реализовываться на наиболее опасных участках улично-дорожной сети муниципального образования «Город Томск» с целью достижения конкретных результатов по снижению аварийности. Перечень объектов улично-дорожной сети муниципального образования «Город Томск», на которых планируется выполнение ремонта дорожного покрытия до 2025 года в соответствии с утвержденным финансированием. 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07343">
        <w:rPr>
          <w:rFonts w:ascii="Times New Roman" w:hAnsi="Times New Roman" w:cs="Times New Roman"/>
          <w:sz w:val="24"/>
          <w:szCs w:val="24"/>
        </w:rPr>
        <w:t xml:space="preserve">В рамках постоянной работы по анализу причин аварийности в соответствии с Федеральным </w:t>
      </w:r>
      <w:hyperlink r:id="rId11" w:history="1">
        <w:r w:rsidRPr="00807343">
          <w:rPr>
            <w:rFonts w:ascii="Times New Roman" w:hAnsi="Times New Roman" w:cs="Times New Roman"/>
            <w:sz w:val="24"/>
            <w:szCs w:val="24"/>
          </w:rPr>
          <w:t>законом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от 03.07.2016 № 296-ФЗ «О внесении изменений в Федеральный закон «О безопасности дорожного движения» и статью 4 Федерального закона «О стандартизации в Российской Федерации» будет ежегодно утверждаться перечень </w:t>
      </w:r>
      <w:proofErr w:type="spellStart"/>
      <w:r w:rsidRPr="00807343">
        <w:rPr>
          <w:rFonts w:ascii="Times New Roman" w:hAnsi="Times New Roman" w:cs="Times New Roman"/>
          <w:sz w:val="24"/>
          <w:szCs w:val="24"/>
        </w:rPr>
        <w:t>аварийно</w:t>
      </w:r>
      <w:proofErr w:type="spellEnd"/>
      <w:r w:rsidRPr="00807343">
        <w:rPr>
          <w:rFonts w:ascii="Times New Roman" w:hAnsi="Times New Roman" w:cs="Times New Roman"/>
          <w:sz w:val="24"/>
          <w:szCs w:val="24"/>
        </w:rPr>
        <w:t xml:space="preserve"> опасных участков дорог на автомобильных дорогах муниципального образования «Город Томск».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 xml:space="preserve"> Реализация мероприятий Программы на основе указанного перечня </w:t>
      </w:r>
      <w:proofErr w:type="gramStart"/>
      <w:r w:rsidRPr="00807343">
        <w:rPr>
          <w:rFonts w:ascii="Times New Roman" w:hAnsi="Times New Roman" w:cs="Times New Roman"/>
          <w:sz w:val="24"/>
          <w:szCs w:val="24"/>
        </w:rPr>
        <w:t>позволит достичь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 xml:space="preserve"> конкретные результаты по снижению аварийности на дорогах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В целях достижения поставленных целей и реализации отдельных мероприятий Программы осуществляется: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- привлечение администрацией муниципального образования «Город Томск» и ее органами юридических и физических лиц в соответствии с действующим законодательством о контрактной системе в сфере закупок товаров, работ, услуг для обеспечения государственных и муниципальных нужд;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- реализация иных мероприятий, не противоречащих действующему законодательству Российской Федерации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Финансирование мероприятий Программы осуществляется за счет средств бюджета муниципального образования «Город Томск», а также средств областного и федерального бюджетов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Ход выполнения отдельных мероприятий Программы в целом рассматривается на городской комиссии по обеспечению безопасности дорожного движения. Ответственность за реализацию Программы, достижение показателей цели и задач, внесение изменений несет ответственный исполнитель Программы - департамент дорожной деятельности и благоустройства администрации Города Томска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807343">
        <w:rPr>
          <w:rFonts w:ascii="Times New Roman" w:hAnsi="Times New Roman" w:cs="Times New Roman"/>
          <w:i/>
          <w:sz w:val="24"/>
          <w:szCs w:val="24"/>
          <w:u w:val="single"/>
        </w:rPr>
        <w:t>Оценка возникающих рисков в процессе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807343">
        <w:rPr>
          <w:rFonts w:ascii="Times New Roman" w:hAnsi="Times New Roman" w:cs="Times New Roman"/>
          <w:i/>
          <w:sz w:val="24"/>
          <w:szCs w:val="24"/>
          <w:u w:val="single"/>
        </w:rPr>
        <w:t>реализации муниципальной программы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На динамику показателей Программы могут повлиять следующие риски: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- недостаточное развитие улично-дорожной сети в муниципальном образовании «Город Томск», приводящее к пробкам и заторам, провоцирующим аварийные ситуации;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- недостаточное развитие общественного пассажирского транспорта, сдерживающее переход </w:t>
      </w:r>
      <w:proofErr w:type="gramStart"/>
      <w:r w:rsidRPr="00807343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 xml:space="preserve"> личного на общественный транспорт;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- низкий уровень культуры в обществе и правовой нигилизм граждан;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- недостаточное финансирование мероприятий подпрограммы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Решение проблемы обеспечения безопасности дорожного движения относится к наиболее </w:t>
      </w:r>
      <w:r w:rsidRPr="00807343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>приоритетным задачам развития страны, направленной, в первую очередь, на значительное снижение смертности на дорогах.</w:t>
      </w:r>
    </w:p>
    <w:tbl>
      <w:tblPr>
        <w:tblW w:w="9734" w:type="dxa"/>
        <w:tblCellSpacing w:w="15" w:type="dxa"/>
        <w:tblInd w:w="4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563"/>
        <w:gridCol w:w="171"/>
      </w:tblGrid>
      <w:tr w:rsidR="00807343" w:rsidRPr="00807343" w:rsidTr="00202990">
        <w:trPr>
          <w:tblCellSpacing w:w="15" w:type="dxa"/>
        </w:trPr>
        <w:tc>
          <w:tcPr>
            <w:tcW w:w="9518" w:type="dxa"/>
          </w:tcPr>
          <w:p w:rsidR="00807343" w:rsidRPr="00807343" w:rsidRDefault="00807343" w:rsidP="00202990">
            <w:pPr>
              <w:pStyle w:val="a6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6" w:type="dxa"/>
          </w:tcPr>
          <w:p w:rsidR="00807343" w:rsidRPr="00807343" w:rsidRDefault="00807343" w:rsidP="00202990">
            <w:pPr>
              <w:pStyle w:val="a6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807343" w:rsidRPr="00807343" w:rsidTr="00202990">
        <w:trPr>
          <w:tblCellSpacing w:w="15" w:type="dxa"/>
        </w:trPr>
        <w:tc>
          <w:tcPr>
            <w:tcW w:w="9518" w:type="dxa"/>
          </w:tcPr>
          <w:p w:rsidR="00807343" w:rsidRPr="00807343" w:rsidRDefault="00807343" w:rsidP="00202990">
            <w:pPr>
              <w:pStyle w:val="a6"/>
              <w:tabs>
                <w:tab w:val="left" w:pos="284"/>
              </w:tabs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0734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Реализация Программы позволит создать благоприятные условия для </w:t>
            </w:r>
            <w:proofErr w:type="spellStart"/>
            <w:r w:rsidRPr="0080734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ично</w:t>
            </w:r>
            <w:proofErr w:type="spellEnd"/>
            <w:r w:rsidRPr="0080734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– дорожной сети в муниципальном образовании «Город Томск» и обеспечить достижение следующих основных результатов:</w:t>
            </w:r>
          </w:p>
          <w:p w:rsidR="00807343" w:rsidRPr="00807343" w:rsidRDefault="00807343" w:rsidP="00202990">
            <w:pPr>
              <w:pStyle w:val="a6"/>
              <w:numPr>
                <w:ilvl w:val="0"/>
                <w:numId w:val="11"/>
              </w:numPr>
              <w:tabs>
                <w:tab w:val="left" w:pos="284"/>
              </w:tabs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0734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вышение уровня дорожной безопасности населения на территории муниципального образования «Город Томск»;</w:t>
            </w:r>
          </w:p>
          <w:p w:rsidR="00807343" w:rsidRPr="00807343" w:rsidRDefault="00807343" w:rsidP="00202990">
            <w:pPr>
              <w:pStyle w:val="a6"/>
              <w:numPr>
                <w:ilvl w:val="0"/>
                <w:numId w:val="11"/>
              </w:numPr>
              <w:tabs>
                <w:tab w:val="left" w:pos="284"/>
              </w:tabs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0734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вышение  уровня  благоустройства  городских  дорог;         </w:t>
            </w:r>
          </w:p>
          <w:p w:rsidR="00807343" w:rsidRPr="00807343" w:rsidRDefault="00807343" w:rsidP="00202990">
            <w:pPr>
              <w:pStyle w:val="a6"/>
              <w:numPr>
                <w:ilvl w:val="0"/>
                <w:numId w:val="11"/>
              </w:numPr>
              <w:tabs>
                <w:tab w:val="left" w:pos="284"/>
              </w:tabs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0734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звитие и обустройство </w:t>
            </w:r>
            <w:proofErr w:type="spellStart"/>
            <w:r w:rsidRPr="0080734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ично</w:t>
            </w:r>
            <w:proofErr w:type="spellEnd"/>
            <w:r w:rsidRPr="0080734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– дорожной сети  муниципального образования «Город Томск».</w:t>
            </w:r>
          </w:p>
          <w:p w:rsidR="00807343" w:rsidRPr="00807343" w:rsidRDefault="00807343" w:rsidP="00202990">
            <w:pPr>
              <w:tabs>
                <w:tab w:val="left" w:pos="709"/>
              </w:tabs>
              <w:jc w:val="both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В целях обеспечения безопасных условий дорожного движения и профилактики детского дорожно-транспортного травматизма,  администрацией  Города  Томска осуществляется постоянный мониторинг и анализ дорожной ситуации на территории муниципального образования «Город Томск». Вопросы обеспечения безопасности дорожного движения на автомобильных дорогах вблизи образовательных учреждений рассматриваются и контролируются городской комиссией по обеспечению безопасности дорожного движения.              </w:t>
            </w:r>
          </w:p>
          <w:p w:rsidR="00807343" w:rsidRPr="00807343" w:rsidRDefault="00807343" w:rsidP="00202990">
            <w:pPr>
              <w:ind w:firstLine="708"/>
              <w:jc w:val="both"/>
              <w:rPr>
                <w:sz w:val="24"/>
                <w:szCs w:val="24"/>
              </w:rPr>
            </w:pPr>
          </w:p>
        </w:tc>
        <w:tc>
          <w:tcPr>
            <w:tcW w:w="126" w:type="dxa"/>
          </w:tcPr>
          <w:p w:rsidR="00807343" w:rsidRPr="00807343" w:rsidRDefault="00807343" w:rsidP="00202990">
            <w:pPr>
              <w:pStyle w:val="a6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0734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</w:tr>
      <w:bookmarkEnd w:id="6"/>
      <w:bookmarkEnd w:id="7"/>
    </w:tbl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Cs w:val="22"/>
        </w:rPr>
      </w:pPr>
    </w:p>
    <w:p w:rsidR="00807343" w:rsidRPr="00807343" w:rsidRDefault="00807343" w:rsidP="00807343">
      <w:pPr>
        <w:pStyle w:val="ConsPlusNormal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807343">
        <w:rPr>
          <w:rFonts w:ascii="Times New Roman" w:hAnsi="Times New Roman" w:cs="Times New Roman"/>
          <w:b/>
          <w:sz w:val="24"/>
          <w:szCs w:val="24"/>
        </w:rPr>
        <w:t xml:space="preserve">              III. ЦЕЛИ, ЗАДАЧИ, ПОКАЗАТЕЛИ МУНИЦИПАЛЬНОЙ ПРОГРАММЫ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Цели, задачи, </w:t>
      </w:r>
      <w:hyperlink w:anchor="P570" w:history="1">
        <w:r w:rsidRPr="00807343">
          <w:rPr>
            <w:rFonts w:ascii="Times New Roman" w:hAnsi="Times New Roman" w:cs="Times New Roman"/>
            <w:sz w:val="24"/>
            <w:szCs w:val="24"/>
          </w:rPr>
          <w:t>показатели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муниципальной программы представлены в приложении 1 к программе (таблица 1).</w:t>
      </w:r>
    </w:p>
    <w:p w:rsidR="00807343" w:rsidRPr="00807343" w:rsidRDefault="00807343" w:rsidP="00807343">
      <w:pPr>
        <w:jc w:val="both"/>
        <w:rPr>
          <w:sz w:val="24"/>
          <w:szCs w:val="24"/>
        </w:rPr>
      </w:pPr>
      <w:r w:rsidRPr="00807343">
        <w:rPr>
          <w:rFonts w:eastAsia="Calibri"/>
          <w:sz w:val="24"/>
          <w:szCs w:val="24"/>
        </w:rPr>
        <w:t xml:space="preserve">         </w:t>
      </w:r>
      <w:r w:rsidRPr="00807343">
        <w:rPr>
          <w:sz w:val="24"/>
          <w:szCs w:val="24"/>
        </w:rPr>
        <w:t>Основной целью настоящей программы является обеспечение безопасных условий для всех участников дорожного движения на территории муниципального образования «Город Томск».</w:t>
      </w:r>
      <w:r w:rsidRPr="00807343">
        <w:rPr>
          <w:sz w:val="24"/>
          <w:szCs w:val="24"/>
          <w:lang w:val="en-US"/>
        </w:rPr>
        <w:t>  </w:t>
      </w:r>
    </w:p>
    <w:p w:rsidR="00807343" w:rsidRPr="00807343" w:rsidRDefault="00807343" w:rsidP="00807343">
      <w:pPr>
        <w:jc w:val="both"/>
        <w:rPr>
          <w:sz w:val="24"/>
          <w:szCs w:val="24"/>
        </w:rPr>
      </w:pPr>
      <w:r w:rsidRPr="00807343">
        <w:rPr>
          <w:sz w:val="24"/>
          <w:szCs w:val="24"/>
        </w:rPr>
        <w:t xml:space="preserve">          Для достижения поставленной цели необходимо решение следующих задач: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        1. Формирование эффективной системы профилактики правонарушений в сфере безопасности дорожного движения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        2. Совершенствование инфраструктуры улично-дорожной сети, обеспечивающей безопасность дорожного движения.</w:t>
      </w:r>
    </w:p>
    <w:p w:rsidR="00807343" w:rsidRPr="00807343" w:rsidRDefault="00807343" w:rsidP="00807343">
      <w:pPr>
        <w:jc w:val="both"/>
        <w:rPr>
          <w:sz w:val="24"/>
          <w:szCs w:val="24"/>
        </w:rPr>
      </w:pPr>
      <w:r w:rsidRPr="00807343">
        <w:rPr>
          <w:sz w:val="24"/>
          <w:szCs w:val="24"/>
        </w:rPr>
        <w:t xml:space="preserve">        3. Обеспечение сокращения детского дорожно-транспортного травматизма.</w:t>
      </w:r>
    </w:p>
    <w:p w:rsidR="00807343" w:rsidRPr="00807343" w:rsidRDefault="00807343" w:rsidP="00807343">
      <w:pPr>
        <w:jc w:val="both"/>
        <w:rPr>
          <w:color w:val="0D0D0D"/>
          <w:sz w:val="24"/>
          <w:szCs w:val="24"/>
        </w:rPr>
      </w:pPr>
      <w:r w:rsidRPr="00807343">
        <w:rPr>
          <w:sz w:val="24"/>
          <w:szCs w:val="24"/>
        </w:rPr>
        <w:t xml:space="preserve">         </w:t>
      </w:r>
      <w:r w:rsidRPr="00807343">
        <w:rPr>
          <w:color w:val="0D0D0D"/>
          <w:sz w:val="24"/>
          <w:szCs w:val="24"/>
        </w:rPr>
        <w:t xml:space="preserve"> Решая вышеуказанные задачи, помимо достижения цели данной программы, осуществляется решение задачи 2 «Совершенствование инфраструктуры улично-дорожной сети, обеспечивающей безопасность дорожного движения».</w:t>
      </w:r>
    </w:p>
    <w:p w:rsidR="00807343" w:rsidRPr="00807343" w:rsidRDefault="00807343" w:rsidP="00807343">
      <w:pPr>
        <w:jc w:val="both"/>
        <w:rPr>
          <w:sz w:val="24"/>
          <w:szCs w:val="24"/>
        </w:rPr>
      </w:pPr>
      <w:r w:rsidRPr="00807343">
        <w:rPr>
          <w:sz w:val="24"/>
          <w:szCs w:val="24"/>
        </w:rPr>
        <w:t xml:space="preserve">           Показатели цели, задач, мероприятий программы приведены в приложении 1 к настоящей муниципальной программе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807343">
        <w:rPr>
          <w:rFonts w:ascii="Times New Roman" w:hAnsi="Times New Roman" w:cs="Times New Roman"/>
          <w:b/>
          <w:sz w:val="24"/>
          <w:szCs w:val="24"/>
        </w:rPr>
        <w:t xml:space="preserve">IV. ПЕРЕЧЕНЬ МЕРОПРИЯТИЙ И </w:t>
      </w:r>
      <w:proofErr w:type="gramStart"/>
      <w:r w:rsidRPr="00807343">
        <w:rPr>
          <w:rFonts w:ascii="Times New Roman" w:hAnsi="Times New Roman" w:cs="Times New Roman"/>
          <w:b/>
          <w:sz w:val="24"/>
          <w:szCs w:val="24"/>
        </w:rPr>
        <w:t>РЕСУРСНОЕ</w:t>
      </w:r>
      <w:proofErr w:type="gramEnd"/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7343">
        <w:rPr>
          <w:rFonts w:ascii="Times New Roman" w:hAnsi="Times New Roman" w:cs="Times New Roman"/>
          <w:b/>
          <w:sz w:val="24"/>
          <w:szCs w:val="24"/>
        </w:rPr>
        <w:t>ОБЕСПЕЧЕНИЕ МУНИЦИПАЛЬНОЙ ПРОГРАММЫ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5F69D0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w:anchor="P1003" w:history="1">
        <w:r w:rsidR="00807343" w:rsidRPr="00807343">
          <w:rPr>
            <w:rFonts w:ascii="Times New Roman" w:hAnsi="Times New Roman" w:cs="Times New Roman"/>
            <w:sz w:val="24"/>
            <w:szCs w:val="24"/>
          </w:rPr>
          <w:t>Перечень</w:t>
        </w:r>
      </w:hyperlink>
      <w:r w:rsidR="00807343" w:rsidRPr="00807343">
        <w:rPr>
          <w:rFonts w:ascii="Times New Roman" w:hAnsi="Times New Roman" w:cs="Times New Roman"/>
          <w:sz w:val="24"/>
          <w:szCs w:val="24"/>
        </w:rPr>
        <w:t xml:space="preserve"> мероприятий и экономическое обоснование муниципальной программы представлены в приложении 1 к муниципальной программе (таблица 2). Экономический </w:t>
      </w:r>
      <w:hyperlink w:anchor="P2667" w:history="1">
        <w:r w:rsidR="00807343" w:rsidRPr="00807343">
          <w:rPr>
            <w:rFonts w:ascii="Times New Roman" w:hAnsi="Times New Roman" w:cs="Times New Roman"/>
            <w:sz w:val="24"/>
            <w:szCs w:val="24"/>
          </w:rPr>
          <w:t>расчет</w:t>
        </w:r>
      </w:hyperlink>
      <w:r w:rsidR="00807343" w:rsidRPr="00807343">
        <w:rPr>
          <w:rFonts w:ascii="Times New Roman" w:hAnsi="Times New Roman" w:cs="Times New Roman"/>
          <w:sz w:val="24"/>
          <w:szCs w:val="24"/>
        </w:rPr>
        <w:t xml:space="preserve"> расходов на исполнение мероприятий муниципальной программы представлен в приложении 1 к муниципальной программе (таблица 3)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07343">
        <w:rPr>
          <w:rFonts w:ascii="Times New Roman" w:hAnsi="Times New Roman" w:cs="Times New Roman"/>
          <w:sz w:val="24"/>
          <w:szCs w:val="24"/>
        </w:rPr>
        <w:t xml:space="preserve">В целях повышения общественной безопасности на территории муниципального образования «Город Томск», в соответствии с решением городской комиссии по обеспечению безопасности дорожного движения от 02.03.2015 был утвержден </w:t>
      </w:r>
      <w:hyperlink w:anchor="P3002" w:history="1">
        <w:r w:rsidRPr="00807343">
          <w:rPr>
            <w:rFonts w:ascii="Times New Roman" w:hAnsi="Times New Roman" w:cs="Times New Roman"/>
            <w:sz w:val="24"/>
            <w:szCs w:val="24"/>
          </w:rPr>
          <w:t>перечень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мероприятий, направленных на обустройство пешеходных переходов современными техническими средствами организации дорожного движения в соответствии с типовыми схемами и создание условий для безопасного и комфортного движения пешеходов вблизи образовательных учреждений, согласно приложению 2 к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 xml:space="preserve"> муниципальной программе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807343">
        <w:rPr>
          <w:rFonts w:ascii="Times New Roman" w:hAnsi="Times New Roman" w:cs="Times New Roman"/>
          <w:b/>
          <w:sz w:val="24"/>
          <w:szCs w:val="24"/>
        </w:rPr>
        <w:t>V. МЕХАНИЗМЫ УПРАВЛЕНИЯ И КОНТРОЛЯ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lastRenderedPageBreak/>
        <w:t>Управление муниципальной программой осуществляет департамент дорожной деятельности и благоустройства администрации Города Томска.</w:t>
      </w:r>
    </w:p>
    <w:p w:rsidR="00807343" w:rsidRPr="00807343" w:rsidRDefault="00807343" w:rsidP="00807343">
      <w:pPr>
        <w:pStyle w:val="ConsPlusNormal"/>
        <w:spacing w:after="24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Функциональной структурой, обеспечивающей межведомственное взаимодействие и реализацию муниципальной программы, является департамент дорожной деятельности и благоустройства администрации Города Томска. Текущий контроль и мониторинг реализации муниципальной программы осуществляется постоянно в течение всего периода реализации муниципальной программы администрацией Города Томска (управление информационной политики и общественных связей), департаментом образования администрации Города Томска, </w:t>
      </w:r>
      <w:r w:rsidRPr="00807343">
        <w:rPr>
          <w:rFonts w:ascii="Times New Roman" w:hAnsi="Times New Roman" w:cs="Times New Roman"/>
          <w:szCs w:val="22"/>
        </w:rPr>
        <w:t>департаментом дорожной деятельности и благоустройства администрации Города Томска (МКУ «Центр организации дорожного движения»)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07343">
        <w:rPr>
          <w:rFonts w:ascii="Times New Roman" w:hAnsi="Times New Roman" w:cs="Times New Roman"/>
          <w:sz w:val="24"/>
          <w:szCs w:val="24"/>
        </w:rPr>
        <w:t xml:space="preserve">Соисполнители ежегодно, в срок до 25 января года, следующего за отчетным, представляют в департамент дорожной деятельности и благоустройства администрации Города Томска отчеты о реализации мероприятий муниципальной программы «Обеспечение безопасности дорожного движения» на 2017 - 2025 годы, по итогам отчетного года - по формам, аналогичным </w:t>
      </w:r>
      <w:hyperlink r:id="rId12" w:history="1">
        <w:r w:rsidRPr="00807343">
          <w:rPr>
            <w:rFonts w:ascii="Times New Roman" w:hAnsi="Times New Roman" w:cs="Times New Roman"/>
            <w:sz w:val="24"/>
            <w:szCs w:val="24"/>
          </w:rPr>
          <w:t>приложениям 8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и </w:t>
      </w:r>
      <w:hyperlink r:id="rId13" w:history="1">
        <w:r w:rsidRPr="00807343">
          <w:rPr>
            <w:rFonts w:ascii="Times New Roman" w:hAnsi="Times New Roman" w:cs="Times New Roman"/>
            <w:sz w:val="24"/>
            <w:szCs w:val="24"/>
          </w:rPr>
          <w:t>8.1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к Порядку принятия решений о разработке муниципальных программ муниципального образования «Город Томск», их формирования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>, реализации, корректировки, мониторинга и контроля, утвержденного постановлением администрации Города Томска от 15.07.2014 № 677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07343">
        <w:rPr>
          <w:rFonts w:ascii="Times New Roman" w:hAnsi="Times New Roman" w:cs="Times New Roman"/>
          <w:sz w:val="24"/>
          <w:szCs w:val="24"/>
        </w:rPr>
        <w:t xml:space="preserve">Департамент дорожной деятельности и благоустройства администрации Города Томска ежегодно представляет предварительные отчеты о реализации муниципальных программ по итогам отчетного года (далее - предварительные отчеты) в срок до 10 февраля года, следующего за отчетным, по формам согласно </w:t>
      </w:r>
      <w:hyperlink w:anchor="P4200" w:history="1">
        <w:r w:rsidRPr="00807343">
          <w:rPr>
            <w:rFonts w:ascii="Times New Roman" w:hAnsi="Times New Roman" w:cs="Times New Roman"/>
            <w:sz w:val="24"/>
            <w:szCs w:val="24"/>
          </w:rPr>
          <w:t>приложениям 8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и </w:t>
      </w:r>
      <w:hyperlink w:anchor="P4326" w:history="1">
        <w:r w:rsidRPr="00807343">
          <w:rPr>
            <w:rFonts w:ascii="Times New Roman" w:hAnsi="Times New Roman" w:cs="Times New Roman"/>
            <w:sz w:val="24"/>
            <w:szCs w:val="24"/>
          </w:rPr>
          <w:t>8.1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к Порядку принятия решений о разработке муниципальных программ муниципального образования «Город Томск», их формирования, реализации, корректировки, мониторинга и контроля, утверждённому постановлением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 xml:space="preserve"> администрации Города Томска от 15.07.2014 № 677, в бумажном, а также в электронном виде (в формате MS </w:t>
      </w:r>
      <w:proofErr w:type="spellStart"/>
      <w:r w:rsidRPr="00807343">
        <w:rPr>
          <w:rFonts w:ascii="Times New Roman" w:hAnsi="Times New Roman" w:cs="Times New Roman"/>
          <w:sz w:val="24"/>
          <w:szCs w:val="24"/>
        </w:rPr>
        <w:t>Excel</w:t>
      </w:r>
      <w:proofErr w:type="spellEnd"/>
      <w:r w:rsidRPr="00807343">
        <w:rPr>
          <w:rFonts w:ascii="Times New Roman" w:hAnsi="Times New Roman" w:cs="Times New Roman"/>
          <w:sz w:val="24"/>
          <w:szCs w:val="24"/>
        </w:rPr>
        <w:t xml:space="preserve"> и MS </w:t>
      </w:r>
      <w:proofErr w:type="spellStart"/>
      <w:r w:rsidRPr="00807343">
        <w:rPr>
          <w:rFonts w:ascii="Times New Roman" w:hAnsi="Times New Roman" w:cs="Times New Roman"/>
          <w:sz w:val="24"/>
          <w:szCs w:val="24"/>
        </w:rPr>
        <w:t>Word</w:t>
      </w:r>
      <w:proofErr w:type="spellEnd"/>
      <w:r w:rsidRPr="00807343">
        <w:rPr>
          <w:rFonts w:ascii="Times New Roman" w:hAnsi="Times New Roman" w:cs="Times New Roman"/>
          <w:sz w:val="24"/>
          <w:szCs w:val="24"/>
        </w:rPr>
        <w:t xml:space="preserve"> соответственно) в управление экономического развития администрации Города Томска и департамент финансов администрации Города Томска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Департамент дорожной деятельности и благоустройства администрации Города Томска устраняет замечания управления экономического развития администрации Города Томска и департамента финансов администрации Город Томск</w:t>
      </w:r>
      <w:proofErr w:type="gramStart"/>
      <w:r w:rsidRPr="00807343">
        <w:rPr>
          <w:rFonts w:ascii="Times New Roman" w:hAnsi="Times New Roman" w:cs="Times New Roman"/>
          <w:sz w:val="24"/>
          <w:szCs w:val="24"/>
        </w:rPr>
        <w:t>а(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 xml:space="preserve">при их наличии) и утверждает итоговые отчеты муниципальным правовым актом департамент дорожной деятельности и благоустройства администрации Города Томска, затем представляет их в управление экономического развития администрации Города Томска, департамент финансов администрации Города Томска, а также в Счетную палату Города Томска в срок до 10 марта года, следующего за </w:t>
      </w:r>
      <w:proofErr w:type="gramStart"/>
      <w:r w:rsidRPr="00807343">
        <w:rPr>
          <w:rFonts w:ascii="Times New Roman" w:hAnsi="Times New Roman" w:cs="Times New Roman"/>
          <w:sz w:val="24"/>
          <w:szCs w:val="24"/>
        </w:rPr>
        <w:t>отчетным</w:t>
      </w:r>
      <w:proofErr w:type="gramEnd"/>
      <w:r w:rsidRPr="00807343">
        <w:rPr>
          <w:rFonts w:ascii="Times New Roman" w:hAnsi="Times New Roman" w:cs="Times New Roman"/>
          <w:sz w:val="24"/>
          <w:szCs w:val="24"/>
        </w:rPr>
        <w:t>, в бумажном, а также в электронном виде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Департамент дорожной деятельности и благоустройства администрации Города Томска организует взаимодействие с соответствующими структурными подразделениями Администрации Томской области, иными исполнительными органами государственной власти Томской области для обеспечения участия в государственных программах Российской Федерации и Томской области, реализации иных проектов и программ в целях исполнения настоящей муниципальной программы. Порядок привлечения средств из бюджетов вышестоящих уровней определяется заключенными соглашениями о порядке и условиях предоставления соответствующих субсидий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jc w:val="both"/>
        <w:rPr>
          <w:sz w:val="24"/>
          <w:szCs w:val="24"/>
        </w:rPr>
        <w:sectPr w:rsidR="00807343" w:rsidRPr="00807343" w:rsidSect="00D66AF1">
          <w:pgSz w:w="11905" w:h="16838"/>
          <w:pgMar w:top="539" w:right="284" w:bottom="1134" w:left="284" w:header="0" w:footer="0" w:gutter="0"/>
          <w:cols w:space="720"/>
        </w:sectPr>
      </w:pPr>
      <w:r w:rsidRPr="00807343">
        <w:rPr>
          <w:sz w:val="24"/>
          <w:szCs w:val="24"/>
        </w:rPr>
        <w:t xml:space="preserve">          </w:t>
      </w:r>
      <w:proofErr w:type="gramStart"/>
      <w:r w:rsidRPr="00807343">
        <w:rPr>
          <w:sz w:val="24"/>
          <w:szCs w:val="24"/>
        </w:rPr>
        <w:t xml:space="preserve">Финансирование мероприятий Программы осуществляется за счет средств бюджета муниципального образования «Город Томск», а также осуществляется </w:t>
      </w:r>
      <w:proofErr w:type="spellStart"/>
      <w:r w:rsidRPr="00807343">
        <w:rPr>
          <w:sz w:val="24"/>
          <w:szCs w:val="24"/>
        </w:rPr>
        <w:t>софинансирование</w:t>
      </w:r>
      <w:proofErr w:type="spellEnd"/>
      <w:r w:rsidRPr="00807343">
        <w:rPr>
          <w:sz w:val="24"/>
          <w:szCs w:val="24"/>
        </w:rPr>
        <w:t xml:space="preserve"> мероприятий по ремонту автомобильных дорог в рамках реализации регионального проекта «Дорожная сеть» национального проекта «Безопасные и качественные автомобильные дороги» из областного бюджета в соответствии с Порядком предоставления и распределения субсидии из областного бюджета местным бюджетам Томской области на капитальный ремонт и (или) ремонт автомобильных</w:t>
      </w:r>
      <w:proofErr w:type="gramEnd"/>
      <w:r w:rsidRPr="00807343">
        <w:rPr>
          <w:sz w:val="24"/>
          <w:szCs w:val="24"/>
        </w:rPr>
        <w:t xml:space="preserve"> </w:t>
      </w:r>
      <w:proofErr w:type="gramStart"/>
      <w:r w:rsidRPr="00807343">
        <w:rPr>
          <w:sz w:val="24"/>
          <w:szCs w:val="24"/>
        </w:rPr>
        <w:t>дорог общего пользования местного значения, утвержденным постановлением Администрации Томской области от 26.09.2019 № 340а «Об утверждении государственной программы «Развитие транспортной инфраструктуры в Томской области» и из федерального бюджета в соответствии с постановлением Администрации Томской области от 24.03.2017 № 97а «Об утверждении Порядка предоставления иных межбюджетных трансфертов на финансовое обеспечение дорожной деятельности в рамках реализации национального проекта «Безопасные и качественные автомобильные дороги».</w:t>
      </w:r>
      <w:proofErr w:type="gramEnd"/>
      <w:r w:rsidRPr="00807343">
        <w:rPr>
          <w:sz w:val="24"/>
          <w:szCs w:val="24"/>
        </w:rPr>
        <w:t xml:space="preserve"> В соответствии с Соглашением о предоставлении иного межбюджетного трансферта, имеющего целевое назначение, из бюджета Томской области бюджету муниципального образования «Город Томск» сумма </w:t>
      </w:r>
      <w:proofErr w:type="spellStart"/>
      <w:r w:rsidRPr="00807343">
        <w:rPr>
          <w:sz w:val="24"/>
          <w:szCs w:val="24"/>
        </w:rPr>
        <w:t>софинансирования</w:t>
      </w:r>
      <w:proofErr w:type="spellEnd"/>
      <w:r w:rsidRPr="00807343">
        <w:rPr>
          <w:sz w:val="24"/>
          <w:szCs w:val="24"/>
        </w:rPr>
        <w:t xml:space="preserve"> составляет не более 50% от общего размера иного межбюджетного трансферта.</w:t>
      </w:r>
    </w:p>
    <w:p w:rsidR="00807343" w:rsidRPr="00807343" w:rsidRDefault="00807343" w:rsidP="00807343">
      <w:pPr>
        <w:ind w:left="284"/>
        <w:jc w:val="right"/>
        <w:rPr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1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Приложение 1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к муниципальной программе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«Обеспечение безопасности дорожного движения»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на 2017 - 2025 годы</w:t>
      </w: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Показатели цели, задач, мероприятий муниципальной программы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«Обеспечение безопасности дорожного движения»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на 2017 - 2025 годы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Таблица 1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16433" w:type="dxa"/>
        <w:tblInd w:w="-885" w:type="dxa"/>
        <w:tblLayout w:type="fixed"/>
        <w:tblLook w:val="04A0" w:firstRow="1" w:lastRow="0" w:firstColumn="1" w:lastColumn="0" w:noHBand="0" w:noVBand="1"/>
      </w:tblPr>
      <w:tblGrid>
        <w:gridCol w:w="850"/>
        <w:gridCol w:w="1417"/>
        <w:gridCol w:w="1955"/>
        <w:gridCol w:w="1134"/>
        <w:gridCol w:w="1134"/>
        <w:gridCol w:w="878"/>
        <w:gridCol w:w="386"/>
        <w:gridCol w:w="544"/>
        <w:gridCol w:w="23"/>
        <w:gridCol w:w="402"/>
        <w:gridCol w:w="23"/>
        <w:gridCol w:w="544"/>
        <w:gridCol w:w="23"/>
        <w:gridCol w:w="469"/>
        <w:gridCol w:w="23"/>
        <w:gridCol w:w="478"/>
        <w:gridCol w:w="23"/>
        <w:gridCol w:w="468"/>
        <w:gridCol w:w="504"/>
        <w:gridCol w:w="23"/>
        <w:gridCol w:w="465"/>
        <w:gridCol w:w="567"/>
        <w:gridCol w:w="426"/>
        <w:gridCol w:w="648"/>
        <w:gridCol w:w="23"/>
        <w:gridCol w:w="6"/>
        <w:gridCol w:w="457"/>
        <w:gridCol w:w="510"/>
        <w:gridCol w:w="23"/>
        <w:gridCol w:w="403"/>
        <w:gridCol w:w="17"/>
        <w:gridCol w:w="6"/>
        <w:gridCol w:w="544"/>
        <w:gridCol w:w="23"/>
        <w:gridCol w:w="458"/>
        <w:gridCol w:w="529"/>
        <w:gridCol w:w="27"/>
      </w:tblGrid>
      <w:tr w:rsidR="00807343" w:rsidRPr="00807343" w:rsidTr="00202990">
        <w:trPr>
          <w:trHeight w:val="1770"/>
        </w:trPr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 xml:space="preserve">№ </w:t>
            </w:r>
            <w:proofErr w:type="spellStart"/>
            <w:r w:rsidRPr="00807343">
              <w:rPr>
                <w:color w:val="000000"/>
                <w:sz w:val="18"/>
                <w:szCs w:val="18"/>
              </w:rPr>
              <w:t>пп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Цель, задачи и мероприятия муниципальной программы</w:t>
            </w:r>
          </w:p>
        </w:tc>
        <w:tc>
          <w:tcPr>
            <w:tcW w:w="195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аименование показателей целей, задач, мероприятий муниципальной программы (единицы измерения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Метод сбора информации о достижении показателя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Ответственный орган (подразделение) за достижение значения показателя</w:t>
            </w:r>
          </w:p>
        </w:tc>
        <w:tc>
          <w:tcPr>
            <w:tcW w:w="8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Фактическое значение показателей на момент разработки муниципальной программы</w:t>
            </w:r>
          </w:p>
        </w:tc>
        <w:tc>
          <w:tcPr>
            <w:tcW w:w="9065" w:type="dxa"/>
            <w:gridSpan w:val="3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лановые значения показателей по годам реализации муниципальной программы</w:t>
            </w:r>
          </w:p>
        </w:tc>
      </w:tr>
      <w:tr w:rsidR="00807343" w:rsidRPr="00807343" w:rsidTr="00202990">
        <w:trPr>
          <w:cantSplit/>
          <w:trHeight w:val="279"/>
        </w:trPr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8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95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17</w:t>
            </w:r>
          </w:p>
        </w:tc>
        <w:tc>
          <w:tcPr>
            <w:tcW w:w="99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18</w:t>
            </w:r>
          </w:p>
        </w:tc>
        <w:tc>
          <w:tcPr>
            <w:tcW w:w="99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19</w:t>
            </w:r>
          </w:p>
        </w:tc>
        <w:tc>
          <w:tcPr>
            <w:tcW w:w="99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0</w:t>
            </w:r>
          </w:p>
        </w:tc>
        <w:tc>
          <w:tcPr>
            <w:tcW w:w="10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1</w:t>
            </w:r>
          </w:p>
        </w:tc>
        <w:tc>
          <w:tcPr>
            <w:tcW w:w="109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2</w:t>
            </w:r>
          </w:p>
        </w:tc>
        <w:tc>
          <w:tcPr>
            <w:tcW w:w="9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3</w:t>
            </w:r>
          </w:p>
        </w:tc>
        <w:tc>
          <w:tcPr>
            <w:tcW w:w="993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4</w:t>
            </w:r>
          </w:p>
        </w:tc>
        <w:tc>
          <w:tcPr>
            <w:tcW w:w="101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25</w:t>
            </w:r>
          </w:p>
        </w:tc>
      </w:tr>
      <w:tr w:rsidR="00807343" w:rsidRPr="00807343" w:rsidTr="00202990">
        <w:trPr>
          <w:cantSplit/>
          <w:trHeight w:val="3000"/>
        </w:trPr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8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утвержденным финансированием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потребностью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 соответствии с утвержденным финансированием</w:t>
            </w:r>
          </w:p>
        </w:tc>
      </w:tr>
      <w:tr w:rsidR="00807343" w:rsidRPr="00807343" w:rsidTr="00202990">
        <w:trPr>
          <w:trHeight w:val="30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9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3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4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6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7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8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9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1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2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3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4</w:t>
            </w:r>
          </w:p>
        </w:tc>
      </w:tr>
      <w:tr w:rsidR="00807343" w:rsidRPr="00807343" w:rsidTr="00202990">
        <w:trPr>
          <w:cantSplit/>
          <w:trHeight w:val="1380"/>
        </w:trPr>
        <w:tc>
          <w:tcPr>
            <w:tcW w:w="85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 xml:space="preserve">Цель: обеспечение безопасных условий для всех участников дорожного </w:t>
            </w:r>
            <w:r w:rsidRPr="00807343">
              <w:rPr>
                <w:sz w:val="18"/>
                <w:szCs w:val="18"/>
              </w:rPr>
              <w:lastRenderedPageBreak/>
              <w:t>движения на территории муниципального образования «Город Томск».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lastRenderedPageBreak/>
              <w:t>Показатель 1. Количество пострадавших граждан в дорожно-транспортных происшествиях, челове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едомственная статисти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 xml:space="preserve">не более 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524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 xml:space="preserve">не более 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25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90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24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50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250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2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245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2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24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245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2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245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2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24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2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245 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20</w:t>
            </w:r>
          </w:p>
        </w:tc>
      </w:tr>
      <w:tr w:rsidR="00807343" w:rsidRPr="00807343" w:rsidTr="00202990">
        <w:trPr>
          <w:cantSplit/>
          <w:trHeight w:val="1788"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оказатель 2. Снижение количества пострадавших граждан в дорожно-транспортных происшествиях, % к уровню предыдущего год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едомственная статисти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,5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,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,9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,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,6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,5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,6</w:t>
            </w:r>
          </w:p>
        </w:tc>
        <w:tc>
          <w:tcPr>
            <w:tcW w:w="468" w:type="dxa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  <w:lang w:val="en-US"/>
              </w:rPr>
              <w:t>1</w:t>
            </w:r>
            <w:r w:rsidRPr="00807343">
              <w:rPr>
                <w:sz w:val="18"/>
                <w:szCs w:val="18"/>
              </w:rPr>
              <w:t>,</w:t>
            </w:r>
            <w:r w:rsidRPr="00807343">
              <w:rPr>
                <w:sz w:val="18"/>
                <w:szCs w:val="18"/>
                <w:lang w:val="en-US"/>
              </w:rPr>
              <w:t>5</w:t>
            </w:r>
          </w:p>
        </w:tc>
        <w:tc>
          <w:tcPr>
            <w:tcW w:w="527" w:type="dxa"/>
            <w:gridSpan w:val="2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  <w:lang w:val="en-US"/>
              </w:rPr>
              <w:t>0</w:t>
            </w:r>
            <w:r w:rsidRPr="00807343">
              <w:rPr>
                <w:sz w:val="18"/>
                <w:szCs w:val="18"/>
              </w:rPr>
              <w:t>,</w:t>
            </w:r>
            <w:r w:rsidRPr="00807343">
              <w:rPr>
                <w:sz w:val="18"/>
                <w:szCs w:val="18"/>
                <w:lang w:val="en-US"/>
              </w:rPr>
              <w:t>6</w:t>
            </w:r>
          </w:p>
        </w:tc>
        <w:tc>
          <w:tcPr>
            <w:tcW w:w="465" w:type="dxa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  <w:lang w:val="en-US"/>
              </w:rPr>
              <w:t>1</w:t>
            </w:r>
            <w:r w:rsidRPr="00807343">
              <w:rPr>
                <w:sz w:val="18"/>
                <w:szCs w:val="18"/>
              </w:rPr>
              <w:t>,</w:t>
            </w:r>
            <w:r w:rsidRPr="00807343">
              <w:rPr>
                <w:sz w:val="18"/>
                <w:szCs w:val="18"/>
                <w:lang w:val="en-US"/>
              </w:rPr>
              <w:t>5</w:t>
            </w:r>
          </w:p>
        </w:tc>
        <w:tc>
          <w:tcPr>
            <w:tcW w:w="567" w:type="dxa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  <w:lang w:val="en-US"/>
              </w:rPr>
              <w:t>0</w:t>
            </w:r>
            <w:r w:rsidRPr="00807343">
              <w:rPr>
                <w:sz w:val="18"/>
                <w:szCs w:val="18"/>
              </w:rPr>
              <w:t>,</w:t>
            </w:r>
            <w:r w:rsidRPr="00807343">
              <w:rPr>
                <w:sz w:val="18"/>
                <w:szCs w:val="18"/>
                <w:lang w:val="en-US"/>
              </w:rPr>
              <w:t>6</w:t>
            </w:r>
          </w:p>
        </w:tc>
        <w:tc>
          <w:tcPr>
            <w:tcW w:w="426" w:type="dxa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  <w:lang w:val="en-US"/>
              </w:rPr>
              <w:t>1</w:t>
            </w:r>
            <w:r w:rsidRPr="00807343">
              <w:rPr>
                <w:sz w:val="18"/>
                <w:szCs w:val="18"/>
              </w:rPr>
              <w:t>,</w:t>
            </w:r>
            <w:r w:rsidRPr="00807343">
              <w:rPr>
                <w:sz w:val="18"/>
                <w:szCs w:val="18"/>
                <w:lang w:val="en-US"/>
              </w:rPr>
              <w:t>5</w:t>
            </w:r>
          </w:p>
        </w:tc>
        <w:tc>
          <w:tcPr>
            <w:tcW w:w="677" w:type="dxa"/>
            <w:gridSpan w:val="3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457" w:type="dxa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  <w:lang w:val="en-US"/>
              </w:rPr>
              <w:t>1</w:t>
            </w:r>
            <w:r w:rsidRPr="00807343">
              <w:rPr>
                <w:sz w:val="18"/>
                <w:szCs w:val="18"/>
              </w:rPr>
              <w:t>,</w:t>
            </w:r>
            <w:r w:rsidRPr="00807343">
              <w:rPr>
                <w:sz w:val="18"/>
                <w:szCs w:val="18"/>
                <w:lang w:val="en-US"/>
              </w:rPr>
              <w:t>5</w:t>
            </w:r>
          </w:p>
        </w:tc>
        <w:tc>
          <w:tcPr>
            <w:tcW w:w="533" w:type="dxa"/>
            <w:gridSpan w:val="2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420" w:type="dxa"/>
            <w:gridSpan w:val="2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  <w:lang w:val="en-US"/>
              </w:rPr>
            </w:pPr>
            <w:r w:rsidRPr="00807343">
              <w:rPr>
                <w:sz w:val="18"/>
                <w:szCs w:val="18"/>
                <w:lang w:val="en-US"/>
              </w:rPr>
              <w:t>1</w:t>
            </w:r>
            <w:r w:rsidRPr="00807343">
              <w:rPr>
                <w:sz w:val="18"/>
                <w:szCs w:val="18"/>
              </w:rPr>
              <w:t>,</w:t>
            </w:r>
            <w:r w:rsidRPr="00807343">
              <w:rPr>
                <w:sz w:val="18"/>
                <w:szCs w:val="18"/>
                <w:lang w:val="en-US"/>
              </w:rPr>
              <w:t>5</w:t>
            </w:r>
          </w:p>
        </w:tc>
        <w:tc>
          <w:tcPr>
            <w:tcW w:w="573" w:type="dxa"/>
            <w:gridSpan w:val="3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  <w:tc>
          <w:tcPr>
            <w:tcW w:w="458" w:type="dxa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pStyle w:val="1"/>
              <w:ind w:left="113" w:right="113"/>
              <w:jc w:val="right"/>
              <w:rPr>
                <w:rStyle w:val="a3"/>
                <w:rFonts w:ascii="Times New Roman" w:hAnsi="Times New Roman" w:cs="Times New Roman"/>
                <w:b w:val="0"/>
                <w:i w:val="0"/>
                <w:sz w:val="18"/>
                <w:szCs w:val="18"/>
                <w:lang w:val="en-US"/>
              </w:rPr>
            </w:pPr>
            <w:r w:rsidRPr="00807343">
              <w:rPr>
                <w:rStyle w:val="a3"/>
                <w:rFonts w:ascii="Times New Roman" w:hAnsi="Times New Roman" w:cs="Times New Roman"/>
                <w:b w:val="0"/>
                <w:i w:val="0"/>
                <w:sz w:val="18"/>
                <w:szCs w:val="18"/>
              </w:rPr>
              <w:t>1,5</w:t>
            </w:r>
          </w:p>
        </w:tc>
        <w:tc>
          <w:tcPr>
            <w:tcW w:w="556" w:type="dxa"/>
            <w:gridSpan w:val="2"/>
            <w:tcBorders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0,6</w:t>
            </w:r>
          </w:p>
        </w:tc>
      </w:tr>
      <w:tr w:rsidR="00807343" w:rsidRPr="00807343" w:rsidTr="00202990">
        <w:trPr>
          <w:cantSplit/>
          <w:trHeight w:val="1575"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оказатель 3. Удельный вес площади дорог, соответствующих нормативам по прочностным и эксплуатационным показателям, в общей площади дорог, 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 (учет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6,4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5,1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5,1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6,4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5,6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6,4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5,6</w:t>
            </w:r>
          </w:p>
        </w:tc>
        <w:tc>
          <w:tcPr>
            <w:tcW w:w="4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0</w:t>
            </w:r>
          </w:p>
        </w:tc>
        <w:tc>
          <w:tcPr>
            <w:tcW w:w="5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5,6</w:t>
            </w:r>
          </w:p>
        </w:tc>
        <w:tc>
          <w:tcPr>
            <w:tcW w:w="4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7,6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2</w:t>
            </w:r>
          </w:p>
        </w:tc>
        <w:tc>
          <w:tcPr>
            <w:tcW w:w="6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7,6</w:t>
            </w:r>
          </w:p>
        </w:tc>
        <w:tc>
          <w:tcPr>
            <w:tcW w:w="4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3</w:t>
            </w:r>
          </w:p>
        </w:tc>
        <w:tc>
          <w:tcPr>
            <w:tcW w:w="53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7,6</w:t>
            </w:r>
          </w:p>
        </w:tc>
        <w:tc>
          <w:tcPr>
            <w:tcW w:w="42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7,6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85</w:t>
            </w:r>
          </w:p>
        </w:tc>
        <w:tc>
          <w:tcPr>
            <w:tcW w:w="5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7,6</w:t>
            </w:r>
          </w:p>
        </w:tc>
      </w:tr>
      <w:tr w:rsidR="00807343" w:rsidRPr="00807343" w:rsidTr="00202990">
        <w:trPr>
          <w:cantSplit/>
          <w:trHeight w:val="1575"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rFonts w:eastAsia="Calibri"/>
                <w:color w:val="000000"/>
              </w:rPr>
            </w:pPr>
            <w:r w:rsidRPr="00807343">
              <w:rPr>
                <w:sz w:val="18"/>
                <w:szCs w:val="18"/>
              </w:rPr>
              <w:t>Показатель 4.</w:t>
            </w:r>
          </w:p>
          <w:p w:rsidR="00807343" w:rsidRPr="00807343" w:rsidRDefault="00807343" w:rsidP="00202990">
            <w:r w:rsidRPr="00807343">
              <w:rPr>
                <w:rFonts w:eastAsia="Calibri"/>
                <w:color w:val="000000"/>
              </w:rPr>
              <w:t>Количество мест концентраций дорожно-транспортных происшествий, ед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едомственная статисти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2938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ведено с 2020 года</w:t>
            </w:r>
          </w:p>
        </w:tc>
        <w:tc>
          <w:tcPr>
            <w:tcW w:w="4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5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4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6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</w:t>
            </w:r>
          </w:p>
        </w:tc>
        <w:tc>
          <w:tcPr>
            <w:tcW w:w="4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</w:t>
            </w:r>
          </w:p>
        </w:tc>
        <w:tc>
          <w:tcPr>
            <w:tcW w:w="53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</w:t>
            </w:r>
          </w:p>
        </w:tc>
        <w:tc>
          <w:tcPr>
            <w:tcW w:w="42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3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</w:t>
            </w:r>
          </w:p>
        </w:tc>
        <w:tc>
          <w:tcPr>
            <w:tcW w:w="5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</w:t>
            </w:r>
          </w:p>
        </w:tc>
      </w:tr>
      <w:tr w:rsidR="00807343" w:rsidRPr="00807343" w:rsidTr="00202990">
        <w:trPr>
          <w:cantSplit/>
          <w:trHeight w:val="1575"/>
        </w:trPr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 xml:space="preserve">Показатель 5. </w:t>
            </w:r>
          </w:p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rFonts w:eastAsia="Calibri"/>
                <w:color w:val="000000"/>
              </w:rPr>
              <w:t>Смертность в результате дорожно-транспортных происшествий, случаев на 100 тыс. челове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едомственная статисти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3933" w:type="dxa"/>
            <w:gridSpan w:val="1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Введено с 2021 года</w:t>
            </w:r>
          </w:p>
        </w:tc>
        <w:tc>
          <w:tcPr>
            <w:tcW w:w="4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,4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5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,3</w:t>
            </w:r>
          </w:p>
        </w:tc>
        <w:tc>
          <w:tcPr>
            <w:tcW w:w="6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4</w:t>
            </w:r>
          </w:p>
        </w:tc>
        <w:tc>
          <w:tcPr>
            <w:tcW w:w="4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,2</w:t>
            </w:r>
          </w:p>
        </w:tc>
        <w:tc>
          <w:tcPr>
            <w:tcW w:w="53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3</w:t>
            </w:r>
          </w:p>
        </w:tc>
        <w:tc>
          <w:tcPr>
            <w:tcW w:w="42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2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2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1,5</w:t>
            </w:r>
          </w:p>
        </w:tc>
        <w:tc>
          <w:tcPr>
            <w:tcW w:w="5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18"/>
                <w:szCs w:val="18"/>
              </w:rPr>
            </w:pPr>
            <w:r w:rsidRPr="00807343">
              <w:rPr>
                <w:sz w:val="18"/>
                <w:szCs w:val="18"/>
              </w:rPr>
              <w:t>4,1</w:t>
            </w:r>
          </w:p>
        </w:tc>
      </w:tr>
      <w:tr w:rsidR="00807343" w:rsidRPr="00807343" w:rsidTr="00202990">
        <w:trPr>
          <w:cantSplit/>
          <w:trHeight w:val="1755"/>
        </w:trPr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.1.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Задача 1 муниципальной программы. Формирование эффективной системы профилактики правонарушений в сфере безопасности дорожного движения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оказатель 1. Количество дорожно-транспортных происшествий из-за нарушений правил дорожного движения водителями, ед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едомственная статисти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46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8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98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7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98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98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98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70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2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17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7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9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17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19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17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19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170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190</w:t>
            </w:r>
          </w:p>
        </w:tc>
      </w:tr>
      <w:tr w:rsidR="00807343" w:rsidRPr="00807343" w:rsidTr="00202990">
        <w:trPr>
          <w:cantSplit/>
          <w:trHeight w:val="1134"/>
        </w:trPr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оказатель 2. Количество нарушителей правил дорожного движения: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едомственная статистика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bookmarkStart w:id="8" w:name="OLE_LINK35"/>
            <w:bookmarkStart w:id="9" w:name="OLE_LINK36"/>
            <w:bookmarkStart w:id="10" w:name="OLE_LINK37"/>
            <w:bookmarkStart w:id="11" w:name="OLE_LINK38"/>
            <w:r w:rsidRPr="00807343">
              <w:rPr>
                <w:color w:val="000000"/>
                <w:sz w:val="18"/>
                <w:szCs w:val="18"/>
              </w:rPr>
              <w:t> не более</w:t>
            </w:r>
            <w:bookmarkEnd w:id="8"/>
            <w:bookmarkEnd w:id="9"/>
            <w:bookmarkEnd w:id="10"/>
            <w:bookmarkEnd w:id="11"/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 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 не более</w:t>
            </w:r>
          </w:p>
        </w:tc>
      </w:tr>
      <w:tr w:rsidR="00807343" w:rsidRPr="00807343" w:rsidTr="00202990">
        <w:trPr>
          <w:cantSplit/>
          <w:trHeight w:val="1134"/>
        </w:trPr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водители, человек;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46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98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41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4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38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42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32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40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28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4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28</w:t>
            </w: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4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28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4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328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4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328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40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28</w:t>
            </w:r>
          </w:p>
        </w:tc>
      </w:tr>
      <w:tr w:rsidR="00807343" w:rsidRPr="00807343" w:rsidTr="00202990">
        <w:trPr>
          <w:cantSplit/>
          <w:trHeight w:val="1134"/>
        </w:trPr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пешеходы, человек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8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8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1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44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8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0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4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0</w:t>
            </w: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6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6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60</w:t>
            </w:r>
          </w:p>
        </w:tc>
      </w:tr>
      <w:tr w:rsidR="00807343" w:rsidRPr="00807343" w:rsidTr="00202990">
        <w:trPr>
          <w:cantSplit/>
          <w:trHeight w:val="373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bookmarkStart w:id="12" w:name="_Hlk4326235"/>
            <w:r w:rsidRPr="00807343">
              <w:rPr>
                <w:color w:val="000000"/>
                <w:sz w:val="18"/>
                <w:szCs w:val="18"/>
              </w:rPr>
              <w:t>1.1.1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Разработка макетов, изготовление буклетов, плакатов и другой печатной продукции по вопросам безопасности дорожного движения и их распространение среди населения муниципального образования «Город Томск»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печатной продукции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00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0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18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18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0</w:t>
            </w:r>
          </w:p>
        </w:tc>
      </w:tr>
      <w:bookmarkEnd w:id="12"/>
      <w:tr w:rsidR="00807343" w:rsidRPr="00807343" w:rsidTr="00202990">
        <w:trPr>
          <w:cantSplit/>
          <w:trHeight w:val="246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.1.2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Организация взаимодействия со СМИ для информационного обеспечения проводимых в рамках программы мероприятий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встреч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ериодическая отчетност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Управление информационной политики и общественных связей администрации Города Томска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</w:tr>
      <w:tr w:rsidR="00807343" w:rsidRPr="00807343" w:rsidTr="00202990">
        <w:trPr>
          <w:cantSplit/>
          <w:trHeight w:val="426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1.1.3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Систематическое разъяснение на радио и в телепрограммах требований нормативных правовых актов в сфере безопасности дорожного движения, информирование населения о дорожно-транспортных происшествиях и причинах их возникновения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выпусков передач с разъяснениями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ериодическая отчетност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Управление информационной политики и общественных связей администрации Города Томска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</w:tr>
      <w:tr w:rsidR="00807343" w:rsidRPr="00807343" w:rsidTr="00202990">
        <w:trPr>
          <w:cantSplit/>
          <w:trHeight w:val="487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.1.4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Рассмотрение на заседаниях городской комиссии по обеспечению безопасности дорожного движения наиболее актуальных вопросов безопасности дорожного движения с принятием решений, направленных на реализацию мероприятий по обеспечению безопасности дорожного движения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плановых заседаний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ериодическая отчетност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</w:tr>
      <w:tr w:rsidR="00807343" w:rsidRPr="00807343" w:rsidTr="00202990">
        <w:trPr>
          <w:cantSplit/>
          <w:trHeight w:val="447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1.1.5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Размещение на Официальном портале муниципального образования «Город Томск» материалов по вопросам безопасности дорожного движения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новлений материалов размещенных на Официальном портале муниципального образования «Город Томск»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ериодическая отчетност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Управление информационной политики и общественных связей администрации Города Томска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</w:tr>
      <w:tr w:rsidR="00807343" w:rsidRPr="00807343" w:rsidTr="00202990">
        <w:trPr>
          <w:cantSplit/>
          <w:trHeight w:val="330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Задача 2 муниципальной программы. Совершенствование инфраструктуры улично-дорожной сети, обеспечивающей безопасность дорожного движения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оказатель 1. Количество дорожно-транспортных происшествий, произошедших по причине неудовлетворительного состояния улично-дорожной сети, ед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едомственная статисти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12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57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98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3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35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20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2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05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05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1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1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75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75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5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5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не более 35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20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не более 20</w:t>
            </w:r>
          </w:p>
        </w:tc>
      </w:tr>
      <w:tr w:rsidR="00807343" w:rsidRPr="00807343" w:rsidTr="00202990">
        <w:trPr>
          <w:gridAfter w:val="1"/>
          <w:wAfter w:w="27" w:type="dxa"/>
          <w:cantSplit/>
          <w:trHeight w:val="330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оказатель 2. Ликвидация мест концентрации дорожно-транспортных происшествий (аварийно-опасных участков) на дорожной сети, выявленных в предыдущем периоде 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едомственная статисти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3793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о с 01.01.2020</w:t>
            </w:r>
          </w:p>
        </w:tc>
        <w:tc>
          <w:tcPr>
            <w:tcW w:w="4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56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</w:tr>
      <w:tr w:rsidR="00807343" w:rsidRPr="00807343" w:rsidTr="00202990">
        <w:trPr>
          <w:cantSplit/>
          <w:trHeight w:val="210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2.1.1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ыполнение горизонтальной дорожной разметки на улично-дорожной сети Города Томска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лощадь размечаемой поверхности, м</w:t>
            </w:r>
            <w:proofErr w:type="gramStart"/>
            <w:r w:rsidRPr="00807343">
              <w:rPr>
                <w:color w:val="000000"/>
                <w:sz w:val="18"/>
                <w:szCs w:val="18"/>
                <w:vertAlign w:val="superscript"/>
              </w:rPr>
              <w:t>2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4 360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2  50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1  040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2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 xml:space="preserve"> 324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0 600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2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 xml:space="preserve"> 324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7 705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4 705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84,4</w:t>
            </w:r>
          </w:p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2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>324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2 324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3300"/>
        </w:trPr>
        <w:tc>
          <w:tcPr>
            <w:tcW w:w="85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2.</w:t>
            </w:r>
          </w:p>
        </w:tc>
        <w:tc>
          <w:tcPr>
            <w:tcW w:w="1417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bookmarkStart w:id="13" w:name="OLE_LINK25"/>
            <w:bookmarkStart w:id="14" w:name="OLE_LINK26"/>
            <w:bookmarkStart w:id="15" w:name="OLE_LINK27"/>
            <w:r w:rsidRPr="00807343">
              <w:rPr>
                <w:color w:val="000000"/>
                <w:sz w:val="18"/>
                <w:szCs w:val="18"/>
              </w:rPr>
              <w:t xml:space="preserve">Установка и подключение светофорных объектов </w:t>
            </w:r>
            <w:bookmarkEnd w:id="13"/>
            <w:bookmarkEnd w:id="14"/>
            <w:bookmarkEnd w:id="15"/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ъект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-</w:t>
            </w:r>
          </w:p>
        </w:tc>
      </w:tr>
      <w:tr w:rsidR="00807343" w:rsidRPr="00807343" w:rsidTr="00202990">
        <w:trPr>
          <w:gridAfter w:val="1"/>
          <w:wAfter w:w="27" w:type="dxa"/>
          <w:cantSplit/>
          <w:trHeight w:val="1966"/>
        </w:trPr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bookmarkStart w:id="16" w:name="OLE_LINK28"/>
            <w:bookmarkStart w:id="17" w:name="OLE_LINK29"/>
            <w:r w:rsidRPr="00807343">
              <w:rPr>
                <w:color w:val="000000"/>
                <w:sz w:val="18"/>
                <w:szCs w:val="18"/>
              </w:rPr>
              <w:t>Количество подключенных объектов, шт.</w:t>
            </w:r>
            <w:bookmarkEnd w:id="16"/>
            <w:bookmarkEnd w:id="17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2800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 с 01.01.2019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4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</w:tr>
      <w:tr w:rsidR="00807343" w:rsidRPr="00807343" w:rsidTr="00202990">
        <w:trPr>
          <w:gridAfter w:val="1"/>
          <w:wAfter w:w="27" w:type="dxa"/>
          <w:cantSplit/>
          <w:trHeight w:val="1966"/>
        </w:trPr>
        <w:tc>
          <w:tcPr>
            <w:tcW w:w="8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служиваемых светофорных объектов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3793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 с 01.01.2020</w:t>
            </w:r>
          </w:p>
        </w:tc>
        <w:tc>
          <w:tcPr>
            <w:tcW w:w="4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4</w:t>
            </w:r>
          </w:p>
        </w:tc>
        <w:tc>
          <w:tcPr>
            <w:tcW w:w="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4</w:t>
            </w:r>
          </w:p>
        </w:tc>
        <w:tc>
          <w:tcPr>
            <w:tcW w:w="4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56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346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2.1.3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Установка устройств переменной сигнализации (светофорных секций с желтыми мигающими сигналами типа Т-7) на нерегулируемых пешеходных переходах вблизи образовательных учреждений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орудованных объект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2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9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2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133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4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Оснащение пешеходных переходов средствами принудительного снижения скорости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орудованных объект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2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7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5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52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117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5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риобретение и установка остановочных павильонов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устроенных остановочных павильон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7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2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2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8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8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2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22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</w:p>
        </w:tc>
      </w:tr>
      <w:tr w:rsidR="00807343" w:rsidRPr="00807343" w:rsidTr="00202990">
        <w:trPr>
          <w:cantSplit/>
          <w:trHeight w:val="249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6.</w:t>
            </w: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bookmarkStart w:id="18" w:name="OLE_LINK15"/>
            <w:bookmarkStart w:id="19" w:name="OLE_LINK16"/>
            <w:r w:rsidRPr="00807343">
              <w:rPr>
                <w:color w:val="000000"/>
                <w:sz w:val="18"/>
                <w:szCs w:val="18"/>
              </w:rPr>
              <w:t>Освещение пешеходных переходов, расположенных в непосредственной близости от учреждений образования, а также вблизи социально значимых объектов</w:t>
            </w:r>
            <w:bookmarkEnd w:id="18"/>
            <w:bookmarkEnd w:id="19"/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устроенных пешеходных переход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0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1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1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4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8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5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2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4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45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</w:p>
        </w:tc>
      </w:tr>
      <w:tr w:rsidR="00807343" w:rsidRPr="00807343" w:rsidTr="00202990">
        <w:trPr>
          <w:cantSplit/>
          <w:trHeight w:val="249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2.1.7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роведение ремонта автомобильных дорог местного значения муниципального образования «Город Томск», в том числе ремонт тротуаров, в условиях поддержания бесперебойного движения транспортных средств и организации безопасных условий такого движения (согласно приложению 3 к муниципальной программе «Обеспечение безопасности дорожного движения» на 2017 - 202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5</w:t>
            </w:r>
            <w:r w:rsidRPr="00807343">
              <w:rPr>
                <w:color w:val="000000"/>
                <w:sz w:val="18"/>
                <w:szCs w:val="18"/>
              </w:rPr>
              <w:t xml:space="preserve"> годы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лощадь ремонтируемой поверхности, м</w:t>
            </w:r>
            <w:proofErr w:type="gramStart"/>
            <w:r w:rsidRPr="00807343">
              <w:rPr>
                <w:color w:val="000000"/>
                <w:sz w:val="18"/>
                <w:szCs w:val="18"/>
              </w:rPr>
              <w:t>2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21 500,00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04 680,6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94 200,00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50 000,0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32 641,84</w:t>
            </w:r>
          </w:p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82 024,03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08 230,0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40 464,70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93 022,3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349 265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33 757,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34 851,95</w:t>
            </w:r>
          </w:p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3 730,93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334 851,95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38 449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334 851,9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45 539,0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334 851,95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53 150,8</w:t>
            </w:r>
          </w:p>
        </w:tc>
      </w:tr>
      <w:tr w:rsidR="00807343" w:rsidRPr="00807343" w:rsidTr="00202990">
        <w:trPr>
          <w:cantSplit/>
          <w:trHeight w:val="1134"/>
        </w:trPr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ind w:left="-104" w:firstLine="104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8.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Установка и поставка пешеходных ограждений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установленных пешеходных ограждений, м</w:t>
            </w:r>
            <w:proofErr w:type="gramStart"/>
            <w:r w:rsidRPr="00807343">
              <w:rPr>
                <w:color w:val="000000"/>
                <w:sz w:val="16"/>
                <w:szCs w:val="18"/>
                <w:vertAlign w:val="superscript"/>
              </w:rPr>
              <w:t>2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800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 224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 224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 40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812,44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400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0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 40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 400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gridAfter w:val="1"/>
          <w:wAfter w:w="27" w:type="dxa"/>
          <w:cantSplit/>
          <w:trHeight w:val="1134"/>
        </w:trPr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поставленных пешеходных ограждений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180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 с 01.01.2018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27</w:t>
            </w:r>
          </w:p>
        </w:tc>
        <w:tc>
          <w:tcPr>
            <w:tcW w:w="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27</w:t>
            </w:r>
          </w:p>
        </w:tc>
        <w:tc>
          <w:tcPr>
            <w:tcW w:w="4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6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210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9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риобретение комплектующих материалов для установки недостающих и замены поврежденных дорожных знаков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приобретенных комплектующих материал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00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>917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965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>00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 036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>000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36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 650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925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55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557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>00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>000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114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2.1.10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риобретение оборудования для светофорных объектов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приобретенного оборудования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5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0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7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7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5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2460"/>
        </w:trPr>
        <w:tc>
          <w:tcPr>
            <w:tcW w:w="85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11.</w:t>
            </w:r>
          </w:p>
        </w:tc>
        <w:tc>
          <w:tcPr>
            <w:tcW w:w="1417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Ремонт существующих и устройство недостающих элементов обустройства улично-дорожной сети Города Томска</w:t>
            </w: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(установка, перевозка, демонтаж элементов УДС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элементов, м</w:t>
            </w:r>
            <w:proofErr w:type="gramStart"/>
            <w:r w:rsidRPr="00807343">
              <w:rPr>
                <w:color w:val="000000"/>
                <w:sz w:val="16"/>
                <w:szCs w:val="18"/>
                <w:vertAlign w:val="superscript"/>
              </w:rPr>
              <w:t>2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8 651,80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 xml:space="preserve"> 376,4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 xml:space="preserve"> 376,40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 xml:space="preserve">39 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>333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 329,61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9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 xml:space="preserve"> 333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8485,2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 676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502,49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11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11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9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 xml:space="preserve"> 333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9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 xml:space="preserve"> </w:t>
            </w:r>
            <w:r w:rsidRPr="00807343">
              <w:rPr>
                <w:color w:val="000000"/>
                <w:sz w:val="18"/>
                <w:szCs w:val="18"/>
              </w:rPr>
              <w:t xml:space="preserve"> 333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gridAfter w:val="1"/>
          <w:wAfter w:w="27" w:type="dxa"/>
          <w:cantSplit/>
          <w:trHeight w:val="2460"/>
        </w:trPr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элемент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180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 с 01.01.2018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65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607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650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607</w:t>
            </w:r>
          </w:p>
        </w:tc>
        <w:tc>
          <w:tcPr>
            <w:tcW w:w="4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650</w:t>
            </w:r>
          </w:p>
        </w:tc>
        <w:tc>
          <w:tcPr>
            <w:tcW w:w="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06</w:t>
            </w:r>
          </w:p>
        </w:tc>
        <w:tc>
          <w:tcPr>
            <w:tcW w:w="4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166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166,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650</w:t>
            </w:r>
          </w:p>
        </w:tc>
        <w:tc>
          <w:tcPr>
            <w:tcW w:w="56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650</w:t>
            </w:r>
          </w:p>
        </w:tc>
        <w:tc>
          <w:tcPr>
            <w:tcW w:w="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499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12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 xml:space="preserve">Выполнение горизонтальной дорожной разметки готовыми </w:t>
            </w:r>
            <w:proofErr w:type="spellStart"/>
            <w:r w:rsidRPr="00807343">
              <w:rPr>
                <w:color w:val="000000"/>
                <w:sz w:val="18"/>
                <w:szCs w:val="18"/>
              </w:rPr>
              <w:t>термопластиковыми</w:t>
            </w:r>
            <w:proofErr w:type="spellEnd"/>
            <w:r w:rsidRPr="00807343">
              <w:rPr>
                <w:color w:val="000000"/>
                <w:sz w:val="18"/>
                <w:szCs w:val="18"/>
              </w:rPr>
              <w:t xml:space="preserve"> формами на пешеходных переходах вблизи образовательных учреждений муниципального образования «Город Томск», иных форм собственности, а также в местах концентрации ДТП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пешеходных переход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75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4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2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75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163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2.1.13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 xml:space="preserve">Устройство покрытия подъездных путей и </w:t>
            </w:r>
            <w:proofErr w:type="spellStart"/>
            <w:r w:rsidRPr="00807343">
              <w:rPr>
                <w:color w:val="000000"/>
                <w:sz w:val="18"/>
                <w:szCs w:val="18"/>
              </w:rPr>
              <w:t>межрельсового</w:t>
            </w:r>
            <w:proofErr w:type="spellEnd"/>
            <w:r w:rsidRPr="00807343">
              <w:rPr>
                <w:color w:val="000000"/>
                <w:sz w:val="18"/>
                <w:szCs w:val="18"/>
              </w:rPr>
              <w:t xml:space="preserve"> пространства из металлических плит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орудованных объект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193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.1.14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Инструментальное обследование автомобильных дорог, искусственных сооружений (мосты, подпорные стенки), в том числе проверка сметной стоимости, проведение экспертизы работ, работы по лабораторным испытаниям дорожно-строительных материалов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ъектов обследования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5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6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52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50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57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15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03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8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8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5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50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2205"/>
        </w:trPr>
        <w:tc>
          <w:tcPr>
            <w:tcW w:w="85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bookmarkStart w:id="20" w:name="_Hlk4160142"/>
            <w:bookmarkStart w:id="21" w:name="_Hlk4160292"/>
            <w:r w:rsidRPr="00807343">
              <w:rPr>
                <w:color w:val="000000"/>
                <w:sz w:val="18"/>
                <w:szCs w:val="18"/>
              </w:rPr>
              <w:t>2.1.15.</w:t>
            </w:r>
          </w:p>
        </w:tc>
        <w:tc>
          <w:tcPr>
            <w:tcW w:w="1417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bookmarkStart w:id="22" w:name="OLE_LINK55"/>
            <w:bookmarkStart w:id="23" w:name="OLE_LINK56"/>
            <w:r w:rsidRPr="00807343">
              <w:rPr>
                <w:color w:val="000000"/>
                <w:sz w:val="18"/>
                <w:szCs w:val="18"/>
              </w:rPr>
              <w:t xml:space="preserve">Разработка Программы комплексного развития транспортной инфраструктуры муниципального образования «Город </w:t>
            </w:r>
            <w:r w:rsidRPr="00807343">
              <w:rPr>
                <w:color w:val="000000"/>
                <w:sz w:val="18"/>
                <w:szCs w:val="18"/>
              </w:rPr>
              <w:lastRenderedPageBreak/>
              <w:t>Томск», а также разработка проектов организации дорожного движения на автомобильных дорогах местного значения муниципального образования «Город Томск»</w:t>
            </w:r>
            <w:bookmarkEnd w:id="22"/>
            <w:bookmarkEnd w:id="23"/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Количество программ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 (учет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bookmarkEnd w:id="20"/>
      <w:bookmarkEnd w:id="21"/>
      <w:tr w:rsidR="00807343" w:rsidRPr="00807343" w:rsidTr="00202990">
        <w:trPr>
          <w:gridAfter w:val="1"/>
          <w:wAfter w:w="27" w:type="dxa"/>
          <w:cantSplit/>
          <w:trHeight w:val="2205"/>
        </w:trPr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проект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 (учет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2800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 с 01.01.2019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:rsidR="00807343" w:rsidRPr="00807343" w:rsidRDefault="00807343" w:rsidP="00202990">
            <w:pPr>
              <w:ind w:left="113" w:right="113"/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</w:tr>
      <w:tr w:rsidR="00807343" w:rsidRPr="00807343" w:rsidTr="00202990">
        <w:trPr>
          <w:gridAfter w:val="1"/>
          <w:wAfter w:w="27" w:type="dxa"/>
          <w:cantSplit/>
          <w:trHeight w:val="22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2.1.1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Разработка комплексных схем организации дорожного движения для муниципального образования, расположенного в границах Томской городской агломерации, на период до 2033 года в рамках национального проекта «Безопасные и качественные автомобильные дороги»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схем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 (учет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180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о с 01.01.2018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6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4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0</w:t>
            </w:r>
          </w:p>
        </w:tc>
      </w:tr>
      <w:tr w:rsidR="00807343" w:rsidRPr="00807343" w:rsidTr="00202990">
        <w:trPr>
          <w:gridAfter w:val="1"/>
          <w:wAfter w:w="27" w:type="dxa"/>
          <w:cantSplit/>
          <w:trHeight w:val="240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2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.1</w:t>
            </w:r>
            <w:r w:rsidRPr="00807343">
              <w:rPr>
                <w:color w:val="000000"/>
                <w:sz w:val="18"/>
                <w:szCs w:val="18"/>
              </w:rPr>
              <w:t>.17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Текущее содержание средств организации дорожного движения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ъектов организации дорожного движения, содержащихся в нормативном состоянии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3793" w:type="dxa"/>
            <w:gridSpan w:val="11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</w:p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о с 01.01.2020</w:t>
            </w:r>
          </w:p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</w:p>
        </w:tc>
        <w:tc>
          <w:tcPr>
            <w:tcW w:w="4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5000</w:t>
            </w:r>
          </w:p>
        </w:tc>
        <w:tc>
          <w:tcPr>
            <w:tcW w:w="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000</w:t>
            </w:r>
          </w:p>
        </w:tc>
        <w:tc>
          <w:tcPr>
            <w:tcW w:w="4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931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0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9312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000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9312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00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5000</w:t>
            </w:r>
          </w:p>
        </w:tc>
        <w:tc>
          <w:tcPr>
            <w:tcW w:w="56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5000</w:t>
            </w:r>
          </w:p>
        </w:tc>
        <w:tc>
          <w:tcPr>
            <w:tcW w:w="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gridAfter w:val="1"/>
          <w:wAfter w:w="27" w:type="dxa"/>
          <w:cantSplit/>
          <w:trHeight w:val="240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lastRenderedPageBreak/>
              <w:t>2.1.18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Обустройство пешеходных переходов вблизи образовательных организаций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обустроенных пешеходных переход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единовременное обследова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2800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ведено с 2019 года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56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4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  <w:tc>
          <w:tcPr>
            <w:tcW w:w="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3300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3.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Задача 3 муниципальной программы. Обеспечение сокращения детского дорожно-транспортного травматизма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оказатель 1. Снижение числа дорожно-транспортных происшествий, в которых пострадали дети, % к уровню предыдущего год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ведомственная статистик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807343">
              <w:rPr>
                <w:color w:val="000000"/>
                <w:sz w:val="18"/>
                <w:szCs w:val="18"/>
              </w:rPr>
              <w:t>ДДДиБ</w:t>
            </w:r>
            <w:proofErr w:type="spellEnd"/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1,7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5,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9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,5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,5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5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,5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,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5</w:t>
            </w: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15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,5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15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,5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15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,5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15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6,5</w:t>
            </w:r>
          </w:p>
        </w:tc>
      </w:tr>
      <w:tr w:rsidR="00807343" w:rsidRPr="00807343" w:rsidTr="00202990">
        <w:trPr>
          <w:cantSplit/>
          <w:trHeight w:val="43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3.1.1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роведение мероприятий по мониторингу детского дорожно-транспортного травматизма в образовательных учреждениях муниципального образования «Город Томск»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Охват образовательных учреждений от общего числа, 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 xml:space="preserve">периодическая отчетность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Департамент образования администрации Города Томска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00</w:t>
            </w: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100</w:t>
            </w:r>
            <w:r w:rsidRPr="00807343"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00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100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00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-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00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 -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</w:rPr>
              <w:t> </w:t>
            </w:r>
            <w:r w:rsidRPr="00807343">
              <w:rPr>
                <w:color w:val="000000"/>
                <w:sz w:val="18"/>
                <w:szCs w:val="18"/>
                <w:lang w:val="en-US"/>
              </w:rPr>
              <w:t>100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</w:t>
            </w:r>
          </w:p>
        </w:tc>
      </w:tr>
      <w:tr w:rsidR="00807343" w:rsidRPr="00807343" w:rsidTr="00202990">
        <w:trPr>
          <w:cantSplit/>
          <w:trHeight w:val="43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lastRenderedPageBreak/>
              <w:t>3.1.2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роведение цикла классных часов и занятий по правилам дорожного движения для учащихся образовательных учреждений и воспитанников дошкольных образовательных учреждений муниципального образования «Город Томск»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Количество классных часов, шт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периодическая отчетност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Департамент образования администрации Города Томска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5</w:t>
            </w:r>
          </w:p>
        </w:tc>
        <w:tc>
          <w:tcPr>
            <w:tcW w:w="5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5</w:t>
            </w:r>
          </w:p>
        </w:tc>
        <w:tc>
          <w:tcPr>
            <w:tcW w:w="5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6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53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 </w:t>
            </w:r>
          </w:p>
        </w:tc>
        <w:tc>
          <w:tcPr>
            <w:tcW w:w="42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  <w:lang w:val="en-US"/>
              </w:rPr>
            </w:pPr>
            <w:r w:rsidRPr="00807343">
              <w:rPr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5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807343" w:rsidRPr="00807343" w:rsidRDefault="00807343" w:rsidP="00202990">
            <w:pPr>
              <w:ind w:left="113" w:right="113"/>
              <w:jc w:val="right"/>
              <w:rPr>
                <w:color w:val="000000"/>
                <w:sz w:val="18"/>
                <w:szCs w:val="18"/>
              </w:rPr>
            </w:pPr>
            <w:r w:rsidRPr="00807343">
              <w:rPr>
                <w:color w:val="000000"/>
                <w:sz w:val="18"/>
                <w:szCs w:val="18"/>
              </w:rPr>
              <w:t>- </w:t>
            </w:r>
          </w:p>
        </w:tc>
      </w:tr>
    </w:tbl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  <w:sectPr w:rsidR="00807343" w:rsidRPr="00807343" w:rsidSect="00D66AF1">
          <w:pgSz w:w="16838" w:h="11905" w:orient="landscape"/>
          <w:pgMar w:top="284" w:right="539" w:bottom="284" w:left="1134" w:header="0" w:footer="0" w:gutter="0"/>
          <w:cols w:space="720"/>
        </w:sectPr>
      </w:pPr>
    </w:p>
    <w:p w:rsidR="00807343" w:rsidRPr="00807343" w:rsidRDefault="00807343" w:rsidP="00807343">
      <w:pPr>
        <w:pStyle w:val="ConsPlusNormal"/>
        <w:jc w:val="right"/>
        <w:outlineLvl w:val="1"/>
        <w:rPr>
          <w:rFonts w:ascii="Times New Roman" w:hAnsi="Times New Roman" w:cs="Times New Roman"/>
          <w:sz w:val="24"/>
          <w:szCs w:val="24"/>
        </w:rPr>
      </w:pPr>
      <w:bookmarkStart w:id="24" w:name="P1003"/>
      <w:bookmarkStart w:id="25" w:name="P2667"/>
      <w:bookmarkEnd w:id="24"/>
      <w:bookmarkEnd w:id="25"/>
      <w:r w:rsidRPr="00807343">
        <w:rPr>
          <w:rFonts w:ascii="Times New Roman" w:hAnsi="Times New Roman" w:cs="Times New Roman"/>
          <w:sz w:val="24"/>
          <w:szCs w:val="24"/>
        </w:rPr>
        <w:lastRenderedPageBreak/>
        <w:t>Приложение 2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к муниципальной программе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«Обеспечение безопасности дорожного движения»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на 2017 - 2025 годы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bookmarkStart w:id="26" w:name="P3002"/>
      <w:bookmarkEnd w:id="26"/>
      <w:r w:rsidRPr="00807343">
        <w:rPr>
          <w:rFonts w:ascii="Times New Roman" w:hAnsi="Times New Roman" w:cs="Times New Roman"/>
          <w:sz w:val="24"/>
          <w:szCs w:val="24"/>
        </w:rPr>
        <w:t>ПЕРЕЧЕНЬ</w:t>
      </w:r>
    </w:p>
    <w:p w:rsidR="00807343" w:rsidRPr="00807343" w:rsidRDefault="00807343" w:rsidP="00807343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МЕРОПРИЯТИЙ, НАПРАВЛЕННЫХ НА ОБУСТРОЙСТВО ПЕШЕХОДНЫХ</w:t>
      </w:r>
    </w:p>
    <w:p w:rsidR="00807343" w:rsidRPr="00807343" w:rsidRDefault="00807343" w:rsidP="00807343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ПЕРЕХОДОВ СОВРЕМЕННЫМИ ТЕХНИЧЕСКИМИ СРЕДСТВАМИ ОРГАНИЗАЦИИ</w:t>
      </w:r>
    </w:p>
    <w:p w:rsidR="00807343" w:rsidRPr="00807343" w:rsidRDefault="00807343" w:rsidP="00807343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ДОРОЖНОГО ДВИЖЕНИЯ В СООТВЕТСТВИИ С ТИПОВЫМИ СХЕМАМИ</w:t>
      </w:r>
    </w:p>
    <w:p w:rsidR="00807343" w:rsidRPr="00807343" w:rsidRDefault="00807343" w:rsidP="00807343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И СОЗДАНИЕ УСЛОВИЙ ДЛЯ БЕЗОПАСНОГО И КОМФОРТНОГО ДВИЖЕНИЯ</w:t>
      </w:r>
    </w:p>
    <w:p w:rsidR="00807343" w:rsidRPr="00807343" w:rsidRDefault="00807343" w:rsidP="00807343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ПЕШЕХОДОВ ВБЛИЗИ ОБРАЗОВАТЕЛЬНЫХ УЧРЕЖДЕНИЙ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1. Установка устройств переменной сигнализации (светофорных секций с желтыми мигающими сигналами типа Т-7) на нерегулируемых пешеходных переходах вблизи образовательных учреждений (</w:t>
      </w:r>
      <w:hyperlink w:anchor="P788" w:history="1">
        <w:r w:rsidRPr="00807343">
          <w:rPr>
            <w:rFonts w:ascii="Times New Roman" w:hAnsi="Times New Roman" w:cs="Times New Roman"/>
            <w:sz w:val="24"/>
            <w:szCs w:val="24"/>
          </w:rPr>
          <w:t>подпункт 2.1.3 пункта 2.1 таблицы 1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приложения 1 к муниципальной программе «Обеспечение безопасности дорожного движения» на 2017 – 2025 годы)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10207" w:type="dxa"/>
        <w:tblInd w:w="-3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A0" w:firstRow="1" w:lastRow="0" w:firstColumn="1" w:lastColumn="0" w:noHBand="0" w:noVBand="0"/>
      </w:tblPr>
      <w:tblGrid>
        <w:gridCol w:w="484"/>
        <w:gridCol w:w="56"/>
        <w:gridCol w:w="5414"/>
        <w:gridCol w:w="180"/>
        <w:gridCol w:w="2653"/>
        <w:gridCol w:w="76"/>
        <w:gridCol w:w="1344"/>
      </w:tblGrid>
      <w:tr w:rsidR="00807343" w:rsidRPr="00807343" w:rsidTr="00202990">
        <w:tc>
          <w:tcPr>
            <w:tcW w:w="484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№№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п</w:t>
            </w:r>
            <w:proofErr w:type="spellEnd"/>
          </w:p>
        </w:tc>
        <w:tc>
          <w:tcPr>
            <w:tcW w:w="5470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Наименование МОУ</w:t>
            </w:r>
          </w:p>
        </w:tc>
        <w:tc>
          <w:tcPr>
            <w:tcW w:w="2833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часток улицы, который необходимо оборудовать дополнительными средствами безопасности</w:t>
            </w:r>
          </w:p>
        </w:tc>
        <w:tc>
          <w:tcPr>
            <w:tcW w:w="1420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повое решение</w:t>
            </w:r>
          </w:p>
        </w:tc>
      </w:tr>
      <w:tr w:rsidR="00807343" w:rsidRPr="00807343" w:rsidTr="00202990">
        <w:tc>
          <w:tcPr>
            <w:tcW w:w="10207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7 г.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бюджетное общеобразовательное  учреждение Академический лицей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.Т</w:t>
            </w:r>
            <w:proofErr w:type="gram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омска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им. Г.А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сахье</w:t>
            </w:r>
            <w:proofErr w:type="spellEnd"/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Дизайнеров, 4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ибирский лицей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Усова, 56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</w:t>
            </w:r>
            <w:proofErr w:type="gram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Заозерная</w:t>
            </w:r>
            <w:proofErr w:type="gram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СОШ с углубленным изучением отдельных предметов № 16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Войкова, 25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дошкольное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разовательное учреждение детский сад общеразвивающего вида № 39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л. Алтайская, 128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44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3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56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Смирнова, 22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970"/>
        </w:trPr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5 г. Томска им. А.К. Ерохин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Октябрьская, 16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53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Иркутский тракт, 158 б 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40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Никитина, 26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10207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8 г.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12 г. Томска</w:t>
            </w:r>
          </w:p>
        </w:tc>
        <w:tc>
          <w:tcPr>
            <w:tcW w:w="2833" w:type="dxa"/>
            <w:gridSpan w:val="2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Горького, 55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4 им. И.С. Черных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Лебедева, 6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развивающего вида № 104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Асиновская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3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56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утузова, 7А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развивающего вида № 93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5 Армии ,20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rPr>
                <w:rFonts w:eastAsia="Calibri"/>
                <w:sz w:val="24"/>
                <w:szCs w:val="24"/>
              </w:rPr>
            </w:pPr>
            <w:r w:rsidRPr="00807343">
              <w:rPr>
                <w:rFonts w:eastAsia="Calibri"/>
                <w:sz w:val="24"/>
                <w:szCs w:val="24"/>
              </w:rPr>
              <w:t xml:space="preserve">типовая схема№2 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Спортивный комплекс «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Акватика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Ленина, 207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10207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9 г.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64 г. Томска 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с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мирязевское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ул. Школьная, 18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color w:val="333333"/>
                <w:sz w:val="24"/>
                <w:szCs w:val="24"/>
                <w:shd w:val="clear" w:color="auto" w:fill="FFFFFF"/>
              </w:rPr>
              <w:t>Муниципальное бюджетное общеобразовательное учреждение</w:t>
            </w:r>
            <w:r w:rsidRPr="0080734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 </w:t>
            </w:r>
            <w:r w:rsidRPr="00807343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гимназия «Кристина»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осарева, 27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46 г. Томска 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Д.Бедного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4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Областное государственное бюджетное общеобразовательное учреждение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br/>
              <w:t>«Томский физико-технический лицей»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Мичурина, 8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развивающего вида № 135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Белинского, 65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дошкольное образовательное учреждение детский сад общеразвивающего вида № 50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Осипенко,6/1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повая схема №1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развивающего вида № 44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</w:t>
            </w: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Карский  пер.27а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повая схема №2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развивающего вида № 77 г. Томска</w:t>
            </w:r>
          </w:p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Л.Шевцовой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4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rPr>
                <w:rFonts w:eastAsia="Calibri"/>
                <w:sz w:val="24"/>
                <w:szCs w:val="24"/>
              </w:rPr>
            </w:pPr>
          </w:p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повая схема №2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iCs/>
                <w:szCs w:val="24"/>
              </w:rPr>
              <w:t xml:space="preserve">Областное государственное бюджетное общеобразовательное учреждение «Школа-интернат для </w:t>
            </w:r>
            <w:proofErr w:type="gramStart"/>
            <w:r w:rsidRPr="00807343">
              <w:rPr>
                <w:b w:val="0"/>
                <w:i/>
                <w:iCs/>
                <w:szCs w:val="24"/>
              </w:rPr>
              <w:t>обучающихся</w:t>
            </w:r>
            <w:proofErr w:type="gramEnd"/>
            <w:r w:rsidRPr="00807343">
              <w:rPr>
                <w:b w:val="0"/>
                <w:i/>
                <w:iCs/>
                <w:szCs w:val="24"/>
              </w:rPr>
              <w:t xml:space="preserve"> с нарушениями слуха»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Дзержинского, 19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10207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20 г.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 учреждение Русская классическая гимназия № 2 г. Томска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Лебедева, 92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анаторно-лесная школа г. Томск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Басандайская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11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470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бюджетное общеобразовательное учреждение основная общеобразовательная школа-интернат для учащихся с ограниченными возможностями здоровья № </w:t>
            </w:r>
            <w:smartTag w:uri="urn:schemas-microsoft-com:office:smarttags" w:element="metricconverter">
              <w:smartTagPr>
                <w:attr w:name="ProductID" w:val="22 г"/>
              </w:smartTagPr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22 г</w:t>
              </w:r>
            </w:smartTag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. Томска </w:t>
            </w:r>
          </w:p>
        </w:tc>
        <w:tc>
          <w:tcPr>
            <w:tcW w:w="2833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Сибирская, 81г</w:t>
            </w:r>
          </w:p>
        </w:tc>
        <w:tc>
          <w:tcPr>
            <w:tcW w:w="142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rPr>
          <w:trHeight w:val="275"/>
        </w:trPr>
        <w:tc>
          <w:tcPr>
            <w:tcW w:w="1020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jc w:val="center"/>
              <w:rPr>
                <w:rFonts w:eastAsia="Calibri"/>
                <w:sz w:val="24"/>
                <w:szCs w:val="24"/>
              </w:rPr>
            </w:pPr>
            <w:r w:rsidRPr="00807343">
              <w:rPr>
                <w:rFonts w:eastAsia="Calibri"/>
                <w:sz w:val="24"/>
                <w:szCs w:val="24"/>
              </w:rPr>
              <w:t>2022г.</w:t>
            </w:r>
          </w:p>
        </w:tc>
      </w:tr>
      <w:tr w:rsidR="00807343" w:rsidRPr="00807343" w:rsidTr="00202990">
        <w:trPr>
          <w:trHeight w:val="655"/>
        </w:trPr>
        <w:tc>
          <w:tcPr>
            <w:tcW w:w="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комбинированного вида № 53 г. Томска</w:t>
            </w:r>
          </w:p>
        </w:tc>
        <w:tc>
          <w:tcPr>
            <w:tcW w:w="272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</w:t>
            </w: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Ивановского, 21</w:t>
            </w:r>
          </w:p>
          <w:p w:rsidR="00807343" w:rsidRPr="00807343" w:rsidRDefault="00807343" w:rsidP="00202990">
            <w:pPr>
              <w:rPr>
                <w:rFonts w:eastAsia="Calibri"/>
                <w:sz w:val="24"/>
                <w:szCs w:val="24"/>
              </w:rPr>
            </w:pPr>
          </w:p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rPr>
                <w:rFonts w:eastAsia="Calibri"/>
                <w:sz w:val="24"/>
                <w:szCs w:val="24"/>
              </w:rPr>
            </w:pPr>
          </w:p>
          <w:p w:rsidR="00807343" w:rsidRPr="00807343" w:rsidRDefault="00807343" w:rsidP="00202990">
            <w:pPr>
              <w:rPr>
                <w:rFonts w:eastAsia="Calibri"/>
                <w:sz w:val="24"/>
                <w:szCs w:val="24"/>
              </w:rPr>
            </w:pPr>
            <w:r w:rsidRPr="00807343">
              <w:rPr>
                <w:rFonts w:eastAsia="Calibri"/>
                <w:sz w:val="24"/>
                <w:szCs w:val="24"/>
              </w:rPr>
              <w:t>типовая схема№1</w:t>
            </w:r>
          </w:p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471"/>
        </w:trPr>
        <w:tc>
          <w:tcPr>
            <w:tcW w:w="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комбинированного вида № 95 г. Томска</w:t>
            </w:r>
          </w:p>
        </w:tc>
        <w:tc>
          <w:tcPr>
            <w:tcW w:w="272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омск-Северный, 2а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rPr>
                <w:rFonts w:eastAsia="Calibri"/>
                <w:sz w:val="24"/>
                <w:szCs w:val="24"/>
              </w:rPr>
            </w:pPr>
            <w:r w:rsidRPr="00807343">
              <w:rPr>
                <w:rFonts w:eastAsia="Calibri"/>
                <w:sz w:val="24"/>
                <w:szCs w:val="24"/>
              </w:rPr>
              <w:t>типовая схема№1</w:t>
            </w:r>
          </w:p>
          <w:p w:rsidR="00807343" w:rsidRPr="00807343" w:rsidRDefault="00807343" w:rsidP="00202990">
            <w:pPr>
              <w:rPr>
                <w:rFonts w:eastAsia="Calibri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493"/>
        </w:trPr>
        <w:tc>
          <w:tcPr>
            <w:tcW w:w="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55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Муниципальное автономное дошкольное образовательное учреждение детский сад общеразвивающего вида № 73 г. Томска</w:t>
            </w:r>
          </w:p>
        </w:tc>
        <w:tc>
          <w:tcPr>
            <w:tcW w:w="272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К.Маркса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,61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rPr>
                <w:rFonts w:eastAsia="Calibri"/>
                <w:sz w:val="24"/>
                <w:szCs w:val="24"/>
              </w:rPr>
            </w:pPr>
            <w:r w:rsidRPr="00807343">
              <w:rPr>
                <w:rFonts w:eastAsia="Calibri"/>
                <w:sz w:val="24"/>
                <w:szCs w:val="24"/>
              </w:rPr>
              <w:t>типовая схема№2</w:t>
            </w:r>
          </w:p>
          <w:p w:rsidR="00807343" w:rsidRPr="00807343" w:rsidRDefault="00807343" w:rsidP="00202990">
            <w:pPr>
              <w:rPr>
                <w:rFonts w:eastAsia="Calibri"/>
                <w:sz w:val="24"/>
                <w:szCs w:val="24"/>
              </w:rPr>
            </w:pPr>
          </w:p>
        </w:tc>
      </w:tr>
    </w:tbl>
    <w:p w:rsidR="00807343" w:rsidRPr="00807343" w:rsidRDefault="00807343" w:rsidP="00807343">
      <w:pPr>
        <w:pStyle w:val="ConsPlusNormal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2. Оснащение пешеходных переходов средствами принудительного снижения скорости (</w:t>
      </w:r>
      <w:hyperlink w:anchor="P801" w:history="1">
        <w:r w:rsidRPr="00807343">
          <w:rPr>
            <w:rFonts w:ascii="Times New Roman" w:hAnsi="Times New Roman" w:cs="Times New Roman"/>
            <w:sz w:val="24"/>
            <w:szCs w:val="24"/>
          </w:rPr>
          <w:t>подпункт 2.1.4 пункта 2.1 таблицы 1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приложения 1 к муниципальной программе «Обеспечение безопасности дорожного движения» на 2017 - 2025 годы)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10189" w:type="dxa"/>
        <w:tblInd w:w="-3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A0" w:firstRow="1" w:lastRow="0" w:firstColumn="1" w:lastColumn="0" w:noHBand="0" w:noVBand="0"/>
      </w:tblPr>
      <w:tblGrid>
        <w:gridCol w:w="426"/>
        <w:gridCol w:w="5529"/>
        <w:gridCol w:w="2835"/>
        <w:gridCol w:w="1399"/>
      </w:tblGrid>
      <w:tr w:rsidR="00807343" w:rsidRPr="00807343" w:rsidTr="00202990">
        <w:tc>
          <w:tcPr>
            <w:tcW w:w="426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№№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п</w:t>
            </w:r>
            <w:proofErr w:type="spellEnd"/>
          </w:p>
        </w:tc>
        <w:tc>
          <w:tcPr>
            <w:tcW w:w="5529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Наименование МОУ</w:t>
            </w:r>
          </w:p>
        </w:tc>
        <w:tc>
          <w:tcPr>
            <w:tcW w:w="2835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часток улицы, который необходимо оборудовать дополнительными средствами безопасности</w:t>
            </w:r>
          </w:p>
        </w:tc>
        <w:tc>
          <w:tcPr>
            <w:tcW w:w="1399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повое решение</w:t>
            </w:r>
          </w:p>
        </w:tc>
      </w:tr>
      <w:tr w:rsidR="00807343" w:rsidRPr="00807343" w:rsidTr="00202990">
        <w:tc>
          <w:tcPr>
            <w:tcW w:w="10189" w:type="dxa"/>
            <w:gridSpan w:val="4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8 г.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4 им. И.С. Черных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Лебедева, 6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15 им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Г.Е.Николаевой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Челюскинцев, 20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комбинированного вида № 99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Лебедева, 115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ибирский лицей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Усова, 56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18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иевская, 11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rPr>
          <w:trHeight w:val="667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Заозерный архитектурно-художественный лицей № 16 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пер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Сухоозерный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6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rPr>
          <w:trHeight w:val="327"/>
        </w:trPr>
        <w:tc>
          <w:tcPr>
            <w:tcW w:w="10189" w:type="dxa"/>
            <w:gridSpan w:val="4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019 г.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основная общеобразовательная школа № 27 им. Г.Н. Ворошилова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5-ой Армии, 24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64 г. Томска 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с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мирязевское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ул. Школьная, 18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прогимназия «Кристина»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осарева, 27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56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утузова, 7а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rPr>
          <w:trHeight w:val="960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iCs/>
                <w:szCs w:val="24"/>
              </w:rPr>
              <w:t>Областное государственное бюджетное общеобразовательное учреждение «Школа-интернат для обучающихся с нарушениями слух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Дзержинского, 19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бюджетное общеобразовательное учреждение основная общеобразовательная школа-интернат для учащихся с ограниченными возможностями здоровья № </w:t>
            </w:r>
            <w:smartTag w:uri="urn:schemas-microsoft-com:office:smarttags" w:element="metricconverter">
              <w:smartTagPr>
                <w:attr w:name="ProductID" w:val="22 г"/>
              </w:smartTagPr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22 г</w:t>
              </w:r>
            </w:smartTag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. Томска 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Сибирская, 81г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10189" w:type="dxa"/>
            <w:gridSpan w:val="4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20 г.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бюджетное общеобразовательное учреждение средняя общеобразовательная школа № 33 г. Томска 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с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Лоскутово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ул. Ленина, 27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гимназия № 56 г. Томска 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Асиновская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3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учреждение средняя общеобразовательная школа № 65 г. Томска 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с. Дзержинское, ул.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Фабричная, 1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Областное государственное бюджетное общеобразовательное учреждение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br/>
              <w:t>«Томский физико-технический лицей»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Мичурина, 8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19г. Томска 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Центральная, 4а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  <w:tcBorders>
              <w:bottom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529" w:type="dxa"/>
            <w:tcBorders>
              <w:bottom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46 г. Томска 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Д.Бедного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4</w:t>
            </w:r>
          </w:p>
        </w:tc>
        <w:tc>
          <w:tcPr>
            <w:tcW w:w="1399" w:type="dxa"/>
            <w:tcBorders>
              <w:bottom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101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21 г.</w:t>
            </w:r>
          </w:p>
        </w:tc>
      </w:tr>
      <w:tr w:rsidR="00807343" w:rsidRPr="00807343" w:rsidTr="00202990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дошкольное образовательное учреждение детский сад обще-развивающего вида № 135 г. Томс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</w:t>
            </w: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Белинского,65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№50 г. Томс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</w:t>
            </w: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Осипенко,6/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1</w:t>
              </w:r>
            </w:hyperlink>
          </w:p>
        </w:tc>
      </w:tr>
      <w:tr w:rsidR="00807343" w:rsidRPr="00807343" w:rsidTr="00202990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-развивающего вида №44 г. Томс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</w:t>
            </w: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Карский пер.27а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-развивающего вида №77 г. Томс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Л.Шевцовой,4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c>
          <w:tcPr>
            <w:tcW w:w="101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22г.</w:t>
            </w:r>
          </w:p>
        </w:tc>
      </w:tr>
      <w:tr w:rsidR="00807343" w:rsidRPr="00807343" w:rsidTr="00202990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дошкольное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разовательное учреждение детский сад комбинированного вида №53 г. Томс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л. Ивановского,2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1</w:t>
              </w:r>
            </w:hyperlink>
          </w:p>
        </w:tc>
      </w:tr>
      <w:tr w:rsidR="00807343" w:rsidRPr="00807343" w:rsidTr="00202990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комбинированного вида №95 г. Томс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омск - Северный 2а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1</w:t>
              </w:r>
            </w:hyperlink>
          </w:p>
        </w:tc>
      </w:tr>
      <w:tr w:rsidR="00807343" w:rsidRPr="00807343" w:rsidTr="00202990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tabs>
                <w:tab w:val="left" w:pos="135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дошкольное образовательное учреждение детский сад обще-развивающего вида № 93 г. Томс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5 Армии ,20 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-развивающего вида №73 г. Томс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К.Маркса,6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</w:tbl>
    <w:p w:rsidR="00807343" w:rsidRPr="00807343" w:rsidRDefault="00807343" w:rsidP="00807343">
      <w:pPr>
        <w:pStyle w:val="ConsPlusNormal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3.Установка пешеходных ограждений (</w:t>
      </w:r>
      <w:hyperlink w:anchor="P853" w:history="1">
        <w:r w:rsidRPr="00807343">
          <w:rPr>
            <w:rFonts w:ascii="Times New Roman" w:hAnsi="Times New Roman" w:cs="Times New Roman"/>
            <w:sz w:val="24"/>
            <w:szCs w:val="24"/>
          </w:rPr>
          <w:t>подпункт 2.1.8 пункта 2.1 таблицы 1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приложения 1 к муниципальной программе «Обеспечение безопасности дорожного движения» на 2017 - 2025 годы)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10189" w:type="dxa"/>
        <w:tblInd w:w="-3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A0" w:firstRow="1" w:lastRow="0" w:firstColumn="1" w:lastColumn="0" w:noHBand="0" w:noVBand="0"/>
      </w:tblPr>
      <w:tblGrid>
        <w:gridCol w:w="426"/>
        <w:gridCol w:w="5529"/>
        <w:gridCol w:w="2835"/>
        <w:gridCol w:w="1399"/>
      </w:tblGrid>
      <w:tr w:rsidR="00807343" w:rsidRPr="00807343" w:rsidTr="00202990">
        <w:tc>
          <w:tcPr>
            <w:tcW w:w="426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№№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п</w:t>
            </w:r>
            <w:proofErr w:type="spellEnd"/>
          </w:p>
        </w:tc>
        <w:tc>
          <w:tcPr>
            <w:tcW w:w="5529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Наименование МОУ</w:t>
            </w:r>
          </w:p>
        </w:tc>
        <w:tc>
          <w:tcPr>
            <w:tcW w:w="2835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часток улицы, который необходимо оборудовать дополнительными средствами безопасности</w:t>
            </w:r>
          </w:p>
        </w:tc>
        <w:tc>
          <w:tcPr>
            <w:tcW w:w="1399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повое решение</w:t>
            </w:r>
          </w:p>
        </w:tc>
      </w:tr>
      <w:tr w:rsidR="00807343" w:rsidRPr="00807343" w:rsidTr="00202990">
        <w:tc>
          <w:tcPr>
            <w:tcW w:w="10189" w:type="dxa"/>
            <w:gridSpan w:val="4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7 г.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07343" w:rsidRPr="00807343" w:rsidRDefault="00807343" w:rsidP="00202990">
            <w:pPr>
              <w:tabs>
                <w:tab w:val="left" w:pos="1470"/>
              </w:tabs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Муниципальное автономное общеобразовательное учреждение гимназия № 56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Смирнова, 22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ибирский лицей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Усова, 56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бюджетное общеобразовательное учреждение Заозерная СОШ с углубленным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зучением отдельных предметов № 16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л. Войкова, 25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5 г. Томска им. А.К. Ерохин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Октябрьская, 16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12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М. Горького, 55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31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Яковлева – ул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Ачинская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10189" w:type="dxa"/>
            <w:gridSpan w:val="4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8 г.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widowControl w:val="0"/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Муниципальное автономное общеобразовательное учреждение гимназия № 6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widowControl w:val="0"/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Герцена, 7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708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Лицей № 8 им. Н.Н. Рукавишникова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Кирова, 12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18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иевская, 11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rPr>
          <w:trHeight w:val="890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средняя общеобразовательная школа № 32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Пирогова, 2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лицей № 51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арташова, 47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10189" w:type="dxa"/>
            <w:gridSpan w:val="4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9 г.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чреждение Гуманитарный лицей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. Ленина, 53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5529" w:type="dxa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Мариинская средняя общеобразовательная школа №3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г.Томска</w:t>
            </w:r>
            <w:proofErr w:type="spellEnd"/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. Маркса, 2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444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основная общеобразовательная школа № 27 им. Г.Н. Ворошилова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5-й Армии, 24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 учреждение Русская классическая гимназия № 2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Лебедева, 92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4 им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И.С.Черных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Лебедева, 6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10189" w:type="dxa"/>
            <w:gridSpan w:val="4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20 г.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64 г. Томска 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с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мирязевское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ул. Школьная, 18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прогимназия «Кристина»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осарева, 27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rPr>
          <w:trHeight w:val="503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анаторно-лесная школ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Басандайская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1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гимназия № 56 г. Томска 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Асиновская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3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iCs/>
                <w:szCs w:val="24"/>
              </w:rPr>
              <w:t>Областное государственное бюджетное общеобразовательное учреждение «Школа-интернат для обучающихся с нарушениями слуха»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Дзержинского, 19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10189" w:type="dxa"/>
            <w:gridSpan w:val="4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lastRenderedPageBreak/>
              <w:t>2021 г.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szCs w:val="24"/>
              </w:rPr>
              <w:t>Муниципальное бюджетное дошкольное образовательное учреждение детский сад обще-развивающего вида №135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Белинского,65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szCs w:val="24"/>
              </w:rPr>
              <w:t>Муниципальное автономное дошкольное образовательное учреждение детский сад обще-развивающего вида №50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Осипенко,6/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szCs w:val="24"/>
              </w:rPr>
              <w:t>Муниципальное автономное дошкольное образовательное учреждение детский сад обще-развивающего вида №44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арский пер.27а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szCs w:val="24"/>
              </w:rPr>
              <w:t>Муниципальное автономное дошкольное образовательное учреждение детский сад обще-развивающего вида №77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Л.Шевцовой,4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c>
          <w:tcPr>
            <w:tcW w:w="10189" w:type="dxa"/>
            <w:gridSpan w:val="4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22г.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szCs w:val="24"/>
              </w:rPr>
              <w:t>Муниципальное автономное дошкольное образовательное учреждение детский сад комбинированного вида №53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Ивановского,2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szCs w:val="24"/>
              </w:rPr>
              <w:t>Муниципальное автономное дошкольное образовательное учреждение детский сад комбинированного вида №95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омск- Северный 2а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szCs w:val="24"/>
              </w:rPr>
              <w:t>Муниципальное бюджетное дошкольное образовательное учреждение детский сад обще-развивающего вида №93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5Армии,20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szCs w:val="24"/>
              </w:rPr>
              <w:t>Муниципальное бюджетное дошкольное образовательное учреждение детский сад обще-развивающего вида №73 г. Томска</w:t>
            </w:r>
          </w:p>
        </w:tc>
        <w:tc>
          <w:tcPr>
            <w:tcW w:w="2835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К.Маркса,6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</w:tbl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4. Выполнение горизонтальной дорожной разметки готовыми </w:t>
      </w:r>
      <w:proofErr w:type="spellStart"/>
      <w:r w:rsidRPr="00807343">
        <w:rPr>
          <w:rFonts w:ascii="Times New Roman" w:hAnsi="Times New Roman" w:cs="Times New Roman"/>
          <w:sz w:val="24"/>
          <w:szCs w:val="24"/>
        </w:rPr>
        <w:t>термопластиковыми</w:t>
      </w:r>
      <w:proofErr w:type="spellEnd"/>
      <w:r w:rsidRPr="00807343">
        <w:rPr>
          <w:rFonts w:ascii="Times New Roman" w:hAnsi="Times New Roman" w:cs="Times New Roman"/>
          <w:sz w:val="24"/>
          <w:szCs w:val="24"/>
        </w:rPr>
        <w:t xml:space="preserve"> формами на пешеходных переходах вблизи образовательных учреждений муниципального образования «Город Томск» (</w:t>
      </w:r>
      <w:hyperlink w:anchor="P905" w:history="1">
        <w:r w:rsidRPr="00807343">
          <w:rPr>
            <w:rFonts w:ascii="Times New Roman" w:hAnsi="Times New Roman" w:cs="Times New Roman"/>
            <w:sz w:val="24"/>
            <w:szCs w:val="24"/>
          </w:rPr>
          <w:t>подпункт 2.1.12 пункта 2.1 таблицы 1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приложения 1 к муниципальной программе «Обеспечение безопасности дорожного движения» на 2017 - 2025 годы)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10189" w:type="dxa"/>
        <w:tblInd w:w="-3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A0" w:firstRow="1" w:lastRow="0" w:firstColumn="1" w:lastColumn="0" w:noHBand="0" w:noVBand="0"/>
      </w:tblPr>
      <w:tblGrid>
        <w:gridCol w:w="426"/>
        <w:gridCol w:w="24"/>
        <w:gridCol w:w="5505"/>
        <w:gridCol w:w="45"/>
        <w:gridCol w:w="2775"/>
        <w:gridCol w:w="15"/>
        <w:gridCol w:w="1399"/>
      </w:tblGrid>
      <w:tr w:rsidR="00807343" w:rsidRPr="00807343" w:rsidTr="00202990">
        <w:tc>
          <w:tcPr>
            <w:tcW w:w="426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№№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п</w:t>
            </w:r>
            <w:proofErr w:type="spellEnd"/>
          </w:p>
        </w:tc>
        <w:tc>
          <w:tcPr>
            <w:tcW w:w="5529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Наименование МОУ</w:t>
            </w:r>
          </w:p>
        </w:tc>
        <w:tc>
          <w:tcPr>
            <w:tcW w:w="2835" w:type="dxa"/>
            <w:gridSpan w:val="3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часток улицы, который необходимо оборудовать дополнительными средствами безопасности</w:t>
            </w:r>
          </w:p>
        </w:tc>
        <w:tc>
          <w:tcPr>
            <w:tcW w:w="1399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иповое решение</w:t>
            </w:r>
          </w:p>
        </w:tc>
      </w:tr>
      <w:tr w:rsidR="00807343" w:rsidRPr="00807343" w:rsidTr="00202990">
        <w:tc>
          <w:tcPr>
            <w:tcW w:w="10189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7 г.</w:t>
            </w:r>
          </w:p>
        </w:tc>
      </w:tr>
      <w:tr w:rsidR="00807343" w:rsidRPr="00807343" w:rsidTr="00202990">
        <w:trPr>
          <w:trHeight w:val="411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гимназия № 6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Герцена – ул. Кузнецова 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341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разовательное учреждение средняя общеобразовательная школа № 40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Никитина, 26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61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средняя общеобразовательная школа № 28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Ленина, 245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гимназия № 29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Новосибирская, 39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средняя общеобразовательная школа № 43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Новосибирская, 38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65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6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Лицей № 8 им. Н.Н. Рукавишникова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Кирова, 12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559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26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Беринга, 4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чреждение средняя общеобразовательная школа № 49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Мокрушина, 10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разовательное учреждение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гуманитарный лицей г. Томска 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пр. Ленина, 53 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средняя общеобразовательная школа № 32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Ленина, 33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529" w:type="dxa"/>
            <w:gridSpan w:val="2"/>
          </w:tcPr>
          <w:p w:rsidR="00807343" w:rsidRPr="00807343" w:rsidRDefault="005F69D0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hyperlink r:id="rId14" w:tooltip="Муниципальное автономное дошкольное образовательное учреждение  детский сад №38 г.Томска" w:history="1">
              <w:r w:rsidR="00807343" w:rsidRPr="00807343">
                <w:rPr>
                  <w:rFonts w:ascii="Times New Roman" w:hAnsi="Times New Roman" w:cs="Times New Roman"/>
                  <w:sz w:val="24"/>
                  <w:szCs w:val="24"/>
                </w:rPr>
                <w:t xml:space="preserve">Муниципальное автономное дошкольное образовательное учреждение детский сад №9 </w:t>
              </w:r>
              <w:proofErr w:type="spellStart"/>
              <w:r w:rsidR="00807343" w:rsidRPr="00807343">
                <w:rPr>
                  <w:rFonts w:ascii="Times New Roman" w:hAnsi="Times New Roman" w:cs="Times New Roman"/>
                  <w:sz w:val="24"/>
                  <w:szCs w:val="24"/>
                </w:rPr>
                <w:t>г.Томска</w:t>
              </w:r>
              <w:proofErr w:type="spellEnd"/>
            </w:hyperlink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Д. Ключевская, 5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13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С. Лазо, 28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5529" w:type="dxa"/>
            <w:gridSpan w:val="2"/>
          </w:tcPr>
          <w:p w:rsidR="00807343" w:rsidRPr="00807343" w:rsidRDefault="005F69D0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hyperlink r:id="rId15" w:tooltip="Муниципальное автономное дошкольное образовательное учреждение  детский сад №38 г.Томска" w:history="1">
              <w:r w:rsidR="00807343" w:rsidRPr="00807343">
                <w:rPr>
                  <w:rFonts w:ascii="Times New Roman" w:hAnsi="Times New Roman" w:cs="Times New Roman"/>
                  <w:sz w:val="24"/>
                  <w:szCs w:val="24"/>
                </w:rPr>
                <w:t xml:space="preserve">Муниципальное автономное дошкольное образовательное учреждение детский сад №38 </w:t>
              </w:r>
              <w:proofErr w:type="spellStart"/>
              <w:r w:rsidR="00807343" w:rsidRPr="00807343">
                <w:rPr>
                  <w:rFonts w:ascii="Times New Roman" w:hAnsi="Times New Roman" w:cs="Times New Roman"/>
                  <w:sz w:val="24"/>
                  <w:szCs w:val="24"/>
                </w:rPr>
                <w:t>г.Томска</w:t>
              </w:r>
              <w:proofErr w:type="spellEnd"/>
            </w:hyperlink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Иркутский тракт, 15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700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чреждение средняя общеобразовательная школа № 15 г. Томска им. Г.Е. Николаевой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Челюскинцев, 20а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средняя общеобразовательная школа № 12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Гагарина, 3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10189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8 г.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12 им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И.С.Черных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г. Томска</w:t>
            </w:r>
          </w:p>
        </w:tc>
        <w:tc>
          <w:tcPr>
            <w:tcW w:w="2835" w:type="dxa"/>
            <w:gridSpan w:val="3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Горького, 55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 учреждение Русская классическая гимназия № 2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Лебедева, 92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№ 4 им. И.С. Черных г. Томска 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Лебедева, 6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Спортивный комплекс «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Акватика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Ленина, 207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чреждение средняя общеобразовательная школа № 49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Мокрушина, 10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разовательное учреждение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гуманитарный лицей г. Томска 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пр. Ленина, 53 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529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лицей № 51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арташова, 47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средняя общеобразовательная школа № 32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Ленина, 33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е автономное общеобразовательное учреждение гимназия № 56 г. Томска 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Асиновская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, 3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2"/>
              <w:shd w:val="clear" w:color="auto" w:fill="FFFFFF"/>
              <w:rPr>
                <w:b w:val="0"/>
                <w:i/>
                <w:iCs/>
                <w:szCs w:val="24"/>
              </w:rPr>
            </w:pPr>
            <w:r w:rsidRPr="00807343">
              <w:rPr>
                <w:b w:val="0"/>
                <w:i/>
                <w:iCs/>
                <w:szCs w:val="24"/>
              </w:rPr>
              <w:t>Областное государственное бюджетное общеобразовательное учреждение «Школа-интернат для обучающихся с нарушениями слуха»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Дзержинского, 19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прогимназия «Кристина»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осарева, 27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529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основная общеобразовательная школа № 27 им. Г.Н. Ворошилова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5-й Армии, 24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10189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2019 г.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6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Герцена – ул. Кузнецова 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разовательное учреждение средняя общеобразовательная школа № 40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Никитина, 26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средняя общеобразовательная школа № 28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Ленина, 245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29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Новосибирская, 39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36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2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средняя общеобразовательная школа № 43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Новосибирская, 38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65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6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Лицей № 8 им. Н.Н. Рукавишникова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Кирова, 12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26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Беринга, 4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чреждение средняя общеобразовательная школа № 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9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л. Мокрушина, 10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разовательное учреждение</w:t>
            </w:r>
            <w:r w:rsidRPr="00807343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гуманитарный лицей г. Томска 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пр. Ленина, 53 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общеобразовательное учреждение средняя общеобразовательная школа № 32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Ленина, 33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10189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20 г.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гимназия № 13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С. Лазо, 28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  <w:gridSpan w:val="2"/>
          </w:tcPr>
          <w:p w:rsidR="00807343" w:rsidRPr="00807343" w:rsidRDefault="005F69D0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hyperlink r:id="rId16" w:tooltip="Муниципальное автономное дошкольное образовательное учреждение  детский сад №38 г.Томска" w:history="1">
              <w:r w:rsidR="00807343" w:rsidRPr="00807343">
                <w:rPr>
                  <w:rFonts w:ascii="Times New Roman" w:hAnsi="Times New Roman" w:cs="Times New Roman"/>
                  <w:sz w:val="24"/>
                  <w:szCs w:val="24"/>
                </w:rPr>
                <w:t xml:space="preserve">Муниципальное автономное дошкольное образовательное учреждение детский сад №38 </w:t>
              </w:r>
              <w:proofErr w:type="spellStart"/>
              <w:r w:rsidR="00807343" w:rsidRPr="00807343">
                <w:rPr>
                  <w:rFonts w:ascii="Times New Roman" w:hAnsi="Times New Roman" w:cs="Times New Roman"/>
                  <w:sz w:val="24"/>
                  <w:szCs w:val="24"/>
                </w:rPr>
                <w:t>г.Томска</w:t>
              </w:r>
              <w:proofErr w:type="spellEnd"/>
            </w:hyperlink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Иркутский тракт, 15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</w:t>
            </w:r>
          </w:p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чреждение средняя общеобразовательная школа № 15 им. Г.Е. Николаевой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Челюскинцев, 20а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12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Гагарина, 3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529" w:type="dxa"/>
            <w:gridSpan w:val="2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средняя общеобразовательная школа № 32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Пирогова, 2 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529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общеобразовательное учреждение лицей № 51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Карташова, 47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 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10189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21 г.</w:t>
            </w:r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5529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дошкольное образовательное учреждение детский сад обще-развивающего вида №135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Белинского,65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5529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№50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Осипенко,6/1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5529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-развивающего вида №44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Карский</w:t>
            </w:r>
            <w:proofErr w:type="spellEnd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 пер.27а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26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5529" w:type="dxa"/>
            <w:gridSpan w:val="2"/>
            <w:vAlign w:val="center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-развивающего вида №77 г. Томска</w:t>
            </w:r>
          </w:p>
        </w:tc>
        <w:tc>
          <w:tcPr>
            <w:tcW w:w="2835" w:type="dxa"/>
            <w:gridSpan w:val="3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Л.Шевцовой,4</w:t>
            </w:r>
          </w:p>
        </w:tc>
        <w:tc>
          <w:tcPr>
            <w:tcW w:w="1399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10189" w:type="dxa"/>
            <w:gridSpan w:val="7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22 г.</w:t>
            </w:r>
          </w:p>
        </w:tc>
      </w:tr>
      <w:tr w:rsidR="00807343" w:rsidRPr="00807343" w:rsidTr="00202990">
        <w:trPr>
          <w:trHeight w:val="255"/>
        </w:trPr>
        <w:tc>
          <w:tcPr>
            <w:tcW w:w="45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55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дошкольное образовательное учреждение детский сад комбинированного вида №53 г. Томска</w:t>
            </w:r>
          </w:p>
        </w:tc>
        <w:tc>
          <w:tcPr>
            <w:tcW w:w="2775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Ивановского,21</w:t>
            </w:r>
          </w:p>
        </w:tc>
        <w:tc>
          <w:tcPr>
            <w:tcW w:w="1414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5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55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комбинированного вида №95 г. Томска</w:t>
            </w:r>
          </w:p>
        </w:tc>
        <w:tc>
          <w:tcPr>
            <w:tcW w:w="2775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омск-Северный,2а</w:t>
            </w:r>
          </w:p>
        </w:tc>
        <w:tc>
          <w:tcPr>
            <w:tcW w:w="1414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1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5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5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бюджетное дошкольное образовательное учреждение детский сад обще-развивающего вида №93 г. Томска</w:t>
            </w:r>
          </w:p>
        </w:tc>
        <w:tc>
          <w:tcPr>
            <w:tcW w:w="2775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5Армии,20</w:t>
            </w:r>
          </w:p>
        </w:tc>
        <w:tc>
          <w:tcPr>
            <w:tcW w:w="1414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  <w:tr w:rsidR="00807343" w:rsidRPr="00807343" w:rsidTr="00202990">
        <w:trPr>
          <w:trHeight w:val="255"/>
        </w:trPr>
        <w:tc>
          <w:tcPr>
            <w:tcW w:w="450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50" w:type="dxa"/>
            <w:gridSpan w:val="2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Муниципальное автономное дошкольное образовательное учреждение детский сад обще-развивающего вида №73 г. Томск</w:t>
            </w:r>
          </w:p>
        </w:tc>
        <w:tc>
          <w:tcPr>
            <w:tcW w:w="2775" w:type="dxa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К.Маркса,61</w:t>
            </w:r>
          </w:p>
        </w:tc>
        <w:tc>
          <w:tcPr>
            <w:tcW w:w="1414" w:type="dxa"/>
            <w:gridSpan w:val="2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типовая </w:t>
            </w:r>
            <w:hyperlink w:anchor="P3129" w:history="1">
              <w:r w:rsidRPr="00807343">
                <w:rPr>
                  <w:rFonts w:ascii="Times New Roman" w:hAnsi="Times New Roman" w:cs="Times New Roman"/>
                  <w:sz w:val="24"/>
                  <w:szCs w:val="24"/>
                </w:rPr>
                <w:t>схема №2</w:t>
              </w:r>
            </w:hyperlink>
          </w:p>
        </w:tc>
      </w:tr>
    </w:tbl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5. Обустройство пешеходных переходов вблизи образовательных организаций (</w:t>
      </w:r>
      <w:hyperlink w:anchor="P905" w:history="1">
        <w:r w:rsidRPr="00807343">
          <w:rPr>
            <w:rFonts w:ascii="Times New Roman" w:hAnsi="Times New Roman" w:cs="Times New Roman"/>
            <w:sz w:val="24"/>
            <w:szCs w:val="24"/>
          </w:rPr>
          <w:t>подпункт 2.1.18 пункта 2.1 таблицы 1</w:t>
        </w:r>
      </w:hyperlink>
      <w:r w:rsidRPr="00807343">
        <w:rPr>
          <w:rFonts w:ascii="Times New Roman" w:hAnsi="Times New Roman" w:cs="Times New Roman"/>
          <w:sz w:val="24"/>
          <w:szCs w:val="24"/>
        </w:rPr>
        <w:t xml:space="preserve"> приложения 1 к </w:t>
      </w:r>
      <w:r w:rsidRPr="00807343">
        <w:rPr>
          <w:rFonts w:ascii="Times New Roman" w:hAnsi="Times New Roman" w:cs="Times New Roman"/>
          <w:sz w:val="24"/>
          <w:szCs w:val="24"/>
        </w:rPr>
        <w:lastRenderedPageBreak/>
        <w:t>муниципальной программе «Обеспечение безопасности дорожного движения» на 2017 - 2025 годы).</w:t>
      </w: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8790" w:type="dxa"/>
        <w:tblInd w:w="-3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A0" w:firstRow="1" w:lastRow="0" w:firstColumn="1" w:lastColumn="0" w:noHBand="0" w:noVBand="0"/>
      </w:tblPr>
      <w:tblGrid>
        <w:gridCol w:w="484"/>
        <w:gridCol w:w="5470"/>
        <w:gridCol w:w="2836"/>
      </w:tblGrid>
      <w:tr w:rsidR="00807343" w:rsidRPr="00807343" w:rsidTr="00202990">
        <w:tc>
          <w:tcPr>
            <w:tcW w:w="484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№№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п</w:t>
            </w:r>
            <w:proofErr w:type="spellEnd"/>
          </w:p>
        </w:tc>
        <w:tc>
          <w:tcPr>
            <w:tcW w:w="5470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Наименование образовательной организации</w:t>
            </w:r>
          </w:p>
        </w:tc>
        <w:tc>
          <w:tcPr>
            <w:tcW w:w="2836" w:type="dxa"/>
            <w:vAlign w:val="center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часток улицы, который необходимо оборудовать дополнительными средствами безопасности</w:t>
            </w:r>
          </w:p>
        </w:tc>
      </w:tr>
      <w:tr w:rsidR="00807343" w:rsidRPr="00807343" w:rsidTr="00202990">
        <w:tc>
          <w:tcPr>
            <w:tcW w:w="8790" w:type="dxa"/>
            <w:gridSpan w:val="3"/>
          </w:tcPr>
          <w:p w:rsidR="00807343" w:rsidRPr="00807343" w:rsidRDefault="00807343" w:rsidP="0020299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019 г.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470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Национальный исследовательский Томский политехнический университет</w:t>
            </w:r>
          </w:p>
        </w:tc>
        <w:tc>
          <w:tcPr>
            <w:tcW w:w="283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пр. Ленина, 15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470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Томский экономико-промышленный колледж</w:t>
            </w:r>
          </w:p>
        </w:tc>
        <w:tc>
          <w:tcPr>
            <w:tcW w:w="283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ул. Иркутский тракт, 175</w:t>
            </w:r>
          </w:p>
        </w:tc>
      </w:tr>
      <w:tr w:rsidR="00807343" w:rsidRPr="00807343" w:rsidTr="00202990">
        <w:tc>
          <w:tcPr>
            <w:tcW w:w="484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470" w:type="dxa"/>
          </w:tcPr>
          <w:p w:rsidR="00807343" w:rsidRPr="00807343" w:rsidRDefault="00807343" w:rsidP="00202990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Федеральное государственное автономное образовательное учреждение высшего образования «Национальный исследовательский Томский государственный университет»</w:t>
            </w:r>
          </w:p>
        </w:tc>
        <w:tc>
          <w:tcPr>
            <w:tcW w:w="2836" w:type="dxa"/>
          </w:tcPr>
          <w:p w:rsidR="00807343" w:rsidRPr="00807343" w:rsidRDefault="00807343" w:rsidP="00202990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807343">
              <w:rPr>
                <w:rFonts w:ascii="Times New Roman" w:hAnsi="Times New Roman" w:cs="Times New Roman"/>
                <w:sz w:val="24"/>
                <w:szCs w:val="24"/>
              </w:rPr>
              <w:t xml:space="preserve">ул. Московский тракт – пер. </w:t>
            </w:r>
            <w:proofErr w:type="spellStart"/>
            <w:r w:rsidRPr="00807343">
              <w:rPr>
                <w:rFonts w:ascii="Times New Roman" w:hAnsi="Times New Roman" w:cs="Times New Roman"/>
                <w:sz w:val="24"/>
                <w:szCs w:val="24"/>
              </w:rPr>
              <w:t>Буяновский</w:t>
            </w:r>
            <w:proofErr w:type="spellEnd"/>
          </w:p>
        </w:tc>
      </w:tr>
    </w:tbl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jc w:val="center"/>
        <w:rPr>
          <w:sz w:val="24"/>
          <w:szCs w:val="24"/>
        </w:rPr>
      </w:pPr>
      <w:bookmarkStart w:id="27" w:name="P3129"/>
      <w:bookmarkEnd w:id="27"/>
      <w:r w:rsidRPr="00807343">
        <w:rPr>
          <w:sz w:val="24"/>
          <w:szCs w:val="24"/>
        </w:rPr>
        <w:t xml:space="preserve">Типовая схема № 1 организации дорожного движения на нерегулируемом пешеходном переходе в непосредственной близости от образовательного учреждения при </w:t>
      </w:r>
      <w:proofErr w:type="spellStart"/>
      <w:r w:rsidRPr="00807343">
        <w:rPr>
          <w:sz w:val="24"/>
          <w:szCs w:val="24"/>
        </w:rPr>
        <w:t>двухполосном</w:t>
      </w:r>
      <w:proofErr w:type="spellEnd"/>
      <w:r w:rsidRPr="00807343">
        <w:rPr>
          <w:sz w:val="24"/>
          <w:szCs w:val="24"/>
        </w:rPr>
        <w:t xml:space="preserve"> движении транспортных средств.</w:t>
      </w:r>
    </w:p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</w:pPr>
      <w:r w:rsidRPr="00807343">
        <w:object w:dxaOrig="16799" w:dyaOrig="7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284.4pt" o:ole="">
            <v:imagedata r:id="rId17" o:title=""/>
          </v:shape>
          <o:OLEObject Type="Embed" ProgID="Visio.Drawing.11" ShapeID="_x0000_i1025" DrawAspect="Content" ObjectID="_1711347668" r:id="rId18"/>
        </w:object>
      </w:r>
    </w:p>
    <w:p w:rsidR="00807343" w:rsidRPr="00807343" w:rsidRDefault="00807343" w:rsidP="00807343">
      <w:pPr>
        <w:jc w:val="center"/>
        <w:rPr>
          <w:sz w:val="24"/>
          <w:szCs w:val="24"/>
        </w:rPr>
      </w:pPr>
      <w:r w:rsidRPr="00807343">
        <w:rPr>
          <w:sz w:val="24"/>
          <w:szCs w:val="24"/>
        </w:rPr>
        <w:t xml:space="preserve">Типовая схема № 2 организации дорожного движения на нерегулируемом пешеходном переходе, выполненном с использованием монолитной трапециевидной искусственной неровности, в непосредственной близости от образовательного учреждения при </w:t>
      </w:r>
      <w:proofErr w:type="spellStart"/>
      <w:r w:rsidRPr="00807343">
        <w:rPr>
          <w:sz w:val="24"/>
          <w:szCs w:val="24"/>
        </w:rPr>
        <w:t>двухполосном</w:t>
      </w:r>
      <w:proofErr w:type="spellEnd"/>
      <w:r w:rsidRPr="00807343">
        <w:rPr>
          <w:sz w:val="24"/>
          <w:szCs w:val="24"/>
        </w:rPr>
        <w:t xml:space="preserve"> движении транспортных средств</w:t>
      </w:r>
    </w:p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</w:pPr>
      <w:r w:rsidRPr="00807343">
        <w:object w:dxaOrig="16752" w:dyaOrig="7258">
          <v:shape id="_x0000_i1026" type="#_x0000_t75" style="width:460.8pt;height:210.6pt" o:ole="">
            <v:imagedata r:id="rId19" o:title=""/>
          </v:shape>
          <o:OLEObject Type="Embed" ProgID="Visio.Drawing.11" ShapeID="_x0000_i1026" DrawAspect="Content" ObjectID="_1711347669" r:id="rId20"/>
        </w:object>
      </w:r>
    </w:p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</w:pPr>
    </w:p>
    <w:p w:rsidR="00807343" w:rsidRPr="00807343" w:rsidRDefault="00807343" w:rsidP="00807343">
      <w:pPr>
        <w:jc w:val="center"/>
        <w:rPr>
          <w:sz w:val="24"/>
          <w:szCs w:val="24"/>
        </w:rPr>
      </w:pPr>
      <w:r w:rsidRPr="00807343">
        <w:rPr>
          <w:sz w:val="24"/>
          <w:szCs w:val="24"/>
        </w:rPr>
        <w:t xml:space="preserve">Типовая схема № 3 организации дорожного движения на нерегулируемом пешеходном переходе в непосредственной близости от образовательного учреждения при </w:t>
      </w:r>
      <w:proofErr w:type="spellStart"/>
      <w:r w:rsidRPr="00807343">
        <w:rPr>
          <w:sz w:val="24"/>
          <w:szCs w:val="24"/>
        </w:rPr>
        <w:t>двухполосном</w:t>
      </w:r>
      <w:proofErr w:type="spellEnd"/>
      <w:r w:rsidRPr="00807343">
        <w:rPr>
          <w:sz w:val="24"/>
          <w:szCs w:val="24"/>
        </w:rPr>
        <w:t xml:space="preserve"> одностороннем движении транспортных средств.</w:t>
      </w:r>
    </w:p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</w:pPr>
      <w:r w:rsidRPr="00807343">
        <w:object w:dxaOrig="16592" w:dyaOrig="7540">
          <v:shape id="_x0000_i1027" type="#_x0000_t75" style="width:448.2pt;height:229.8pt" o:ole="">
            <v:imagedata r:id="rId21" o:title=""/>
          </v:shape>
          <o:OLEObject Type="Embed" ProgID="Visio.Drawing.11" ShapeID="_x0000_i1027" DrawAspect="Content" ObjectID="_1711347670" r:id="rId22"/>
        </w:object>
      </w:r>
    </w:p>
    <w:p w:rsidR="00807343" w:rsidRPr="00807343" w:rsidRDefault="00807343" w:rsidP="00807343">
      <w:pPr>
        <w:jc w:val="center"/>
        <w:rPr>
          <w:sz w:val="24"/>
          <w:szCs w:val="24"/>
        </w:rPr>
      </w:pPr>
      <w:r w:rsidRPr="00807343">
        <w:rPr>
          <w:sz w:val="24"/>
          <w:szCs w:val="24"/>
        </w:rPr>
        <w:lastRenderedPageBreak/>
        <w:t>Типовая схема № 4 организации дорожного движения на нерегулируемом пешеходном переходе в непосредственной близости от образовательного учреждения при трехполосном движении транспортных средств.</w:t>
      </w:r>
    </w:p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</w:pPr>
      <w:r w:rsidRPr="00807343">
        <w:object w:dxaOrig="16818" w:dyaOrig="8106">
          <v:shape id="_x0000_i1028" type="#_x0000_t75" style="width:445.8pt;height:279.6pt" o:ole="">
            <v:imagedata r:id="rId23" o:title=""/>
          </v:shape>
          <o:OLEObject Type="Embed" ProgID="Visio.Drawing.11" ShapeID="_x0000_i1028" DrawAspect="Content" ObjectID="_1711347671" r:id="rId24"/>
        </w:object>
      </w:r>
    </w:p>
    <w:p w:rsidR="00807343" w:rsidRPr="00807343" w:rsidRDefault="00807343" w:rsidP="00807343">
      <w:pPr>
        <w:jc w:val="center"/>
        <w:rPr>
          <w:sz w:val="24"/>
          <w:szCs w:val="24"/>
        </w:rPr>
      </w:pPr>
    </w:p>
    <w:p w:rsidR="00807343" w:rsidRPr="00807343" w:rsidRDefault="00807343" w:rsidP="00807343">
      <w:pPr>
        <w:jc w:val="center"/>
        <w:rPr>
          <w:sz w:val="24"/>
          <w:szCs w:val="24"/>
        </w:rPr>
      </w:pPr>
    </w:p>
    <w:p w:rsidR="00807343" w:rsidRPr="00807343" w:rsidRDefault="00807343" w:rsidP="00807343">
      <w:pPr>
        <w:jc w:val="center"/>
        <w:rPr>
          <w:sz w:val="24"/>
          <w:szCs w:val="24"/>
        </w:rPr>
      </w:pPr>
    </w:p>
    <w:p w:rsidR="00807343" w:rsidRPr="00807343" w:rsidRDefault="00807343" w:rsidP="00807343">
      <w:pPr>
        <w:jc w:val="center"/>
        <w:rPr>
          <w:sz w:val="24"/>
          <w:szCs w:val="24"/>
        </w:rPr>
      </w:pPr>
    </w:p>
    <w:p w:rsidR="00807343" w:rsidRPr="00807343" w:rsidRDefault="00807343" w:rsidP="00807343">
      <w:pPr>
        <w:jc w:val="center"/>
        <w:rPr>
          <w:sz w:val="24"/>
          <w:szCs w:val="24"/>
        </w:rPr>
      </w:pPr>
      <w:r w:rsidRPr="00807343">
        <w:rPr>
          <w:sz w:val="24"/>
          <w:szCs w:val="24"/>
        </w:rPr>
        <w:t xml:space="preserve">Типовая схема № 5 организации дорожного движения на нерегулируемом пешеходном переходе в непосредственной близости от образовательного учреждения при </w:t>
      </w:r>
      <w:proofErr w:type="spellStart"/>
      <w:r w:rsidRPr="00807343">
        <w:rPr>
          <w:sz w:val="24"/>
          <w:szCs w:val="24"/>
        </w:rPr>
        <w:t>четырехполосном</w:t>
      </w:r>
      <w:proofErr w:type="spellEnd"/>
      <w:r w:rsidRPr="00807343">
        <w:rPr>
          <w:sz w:val="24"/>
          <w:szCs w:val="24"/>
        </w:rPr>
        <w:t xml:space="preserve"> движении транспортных средств.</w:t>
      </w:r>
    </w:p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</w:pPr>
      <w:r w:rsidRPr="00807343">
        <w:object w:dxaOrig="16818" w:dyaOrig="8748">
          <v:shape id="_x0000_i1029" type="#_x0000_t75" style="width:437.4pt;height:297.6pt" o:ole="">
            <v:imagedata r:id="rId25" o:title=""/>
          </v:shape>
          <o:OLEObject Type="Embed" ProgID="Visio.Drawing.11" ShapeID="_x0000_i1029" DrawAspect="Content" ObjectID="_1711347672" r:id="rId26"/>
        </w:object>
      </w:r>
    </w:p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</w:pPr>
    </w:p>
    <w:p w:rsidR="00807343" w:rsidRPr="00807343" w:rsidRDefault="00807343" w:rsidP="00807343">
      <w:pPr>
        <w:jc w:val="center"/>
        <w:rPr>
          <w:sz w:val="24"/>
          <w:szCs w:val="24"/>
        </w:rPr>
      </w:pPr>
      <w:r w:rsidRPr="00807343">
        <w:rPr>
          <w:sz w:val="24"/>
          <w:szCs w:val="24"/>
        </w:rPr>
        <w:t xml:space="preserve">Типовая схема № 6 организации дорожного движения на регулируемом пешеходном переходе в непосредственной близости от образовательного учреждения при </w:t>
      </w:r>
      <w:proofErr w:type="spellStart"/>
      <w:r w:rsidRPr="00807343">
        <w:rPr>
          <w:sz w:val="24"/>
          <w:szCs w:val="24"/>
        </w:rPr>
        <w:t>четырехполосном</w:t>
      </w:r>
      <w:proofErr w:type="spellEnd"/>
      <w:r w:rsidRPr="00807343">
        <w:rPr>
          <w:sz w:val="24"/>
          <w:szCs w:val="24"/>
        </w:rPr>
        <w:t xml:space="preserve"> движении транспортных средств.</w:t>
      </w:r>
    </w:p>
    <w:p w:rsidR="00807343" w:rsidRPr="00807343" w:rsidRDefault="00807343" w:rsidP="00807343"/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</w:pPr>
      <w:r w:rsidRPr="00807343">
        <w:object w:dxaOrig="16818" w:dyaOrig="7822">
          <v:shape id="_x0000_i1030" type="#_x0000_t75" style="width:454.2pt;height:265.8pt" o:ole="">
            <v:imagedata r:id="rId27" o:title=""/>
          </v:shape>
          <o:OLEObject Type="Embed" ProgID="Visio.Drawing.11" ShapeID="_x0000_i1030" DrawAspect="Content" ObjectID="_1711347673" r:id="rId28"/>
        </w:object>
      </w:r>
    </w:p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  <w:rPr>
          <w:lang w:val="en-US"/>
        </w:rPr>
      </w:pPr>
    </w:p>
    <w:p w:rsidR="00807343" w:rsidRPr="00807343" w:rsidRDefault="00807343" w:rsidP="00807343">
      <w:pPr>
        <w:jc w:val="center"/>
        <w:rPr>
          <w:sz w:val="32"/>
          <w:szCs w:val="32"/>
        </w:rPr>
      </w:pPr>
      <w:r w:rsidRPr="00807343">
        <w:rPr>
          <w:sz w:val="24"/>
          <w:szCs w:val="24"/>
        </w:rPr>
        <w:t xml:space="preserve">Типовая схема № 7 организации дорожного движения на регулируемом пешеходном переходе в непосредственной близости от образовательного учреждения при </w:t>
      </w:r>
      <w:proofErr w:type="spellStart"/>
      <w:r w:rsidRPr="00807343">
        <w:rPr>
          <w:sz w:val="24"/>
          <w:szCs w:val="24"/>
        </w:rPr>
        <w:t>шестиполосном</w:t>
      </w:r>
      <w:proofErr w:type="spellEnd"/>
      <w:r w:rsidRPr="00807343">
        <w:rPr>
          <w:sz w:val="24"/>
          <w:szCs w:val="24"/>
        </w:rPr>
        <w:t xml:space="preserve"> движении транспортных средств</w:t>
      </w:r>
      <w:r w:rsidRPr="00807343">
        <w:rPr>
          <w:sz w:val="32"/>
          <w:szCs w:val="32"/>
        </w:rPr>
        <w:t>.</w:t>
      </w:r>
    </w:p>
    <w:p w:rsidR="00807343" w:rsidRPr="00807343" w:rsidRDefault="00807343" w:rsidP="00807343">
      <w:pPr>
        <w:autoSpaceDE w:val="0"/>
        <w:autoSpaceDN w:val="0"/>
        <w:adjustRightInd w:val="0"/>
        <w:jc w:val="right"/>
        <w:outlineLvl w:val="1"/>
        <w:rPr>
          <w:sz w:val="32"/>
          <w:szCs w:val="32"/>
        </w:rPr>
      </w:pPr>
      <w:r w:rsidRPr="00807343">
        <w:object w:dxaOrig="16835" w:dyaOrig="8979">
          <v:shape id="_x0000_i1031" type="#_x0000_t75" style="width:463.2pt;height:269.4pt" o:ole="">
            <v:imagedata r:id="rId29" o:title=""/>
          </v:shape>
          <o:OLEObject Type="Embed" ProgID="Visio.Drawing.11" ShapeID="_x0000_i1031" DrawAspect="Content" ObjectID="_1711347674" r:id="rId30"/>
        </w:object>
      </w:r>
      <w:r w:rsidRPr="00807343">
        <w:rPr>
          <w:sz w:val="24"/>
          <w:szCs w:val="24"/>
        </w:rPr>
        <w:t xml:space="preserve">Типовая схема № 8 организации дорожного движения на регулируемом пешеходном переходе в непосредственной близости от образовательного учреждения при </w:t>
      </w:r>
      <w:proofErr w:type="spellStart"/>
      <w:r w:rsidRPr="00807343">
        <w:rPr>
          <w:sz w:val="24"/>
          <w:szCs w:val="24"/>
        </w:rPr>
        <w:t>шестиполосном</w:t>
      </w:r>
      <w:proofErr w:type="spellEnd"/>
      <w:r w:rsidRPr="00807343">
        <w:rPr>
          <w:sz w:val="24"/>
          <w:szCs w:val="24"/>
        </w:rPr>
        <w:t xml:space="preserve"> движении транспортных сре</w:t>
      </w:r>
      <w:proofErr w:type="gramStart"/>
      <w:r w:rsidRPr="00807343">
        <w:rPr>
          <w:sz w:val="24"/>
          <w:szCs w:val="24"/>
        </w:rPr>
        <w:t>дств с р</w:t>
      </w:r>
      <w:proofErr w:type="gramEnd"/>
      <w:r w:rsidRPr="00807343">
        <w:rPr>
          <w:sz w:val="24"/>
          <w:szCs w:val="24"/>
        </w:rPr>
        <w:t>азделительной полосой</w:t>
      </w:r>
      <w:r w:rsidRPr="00807343">
        <w:rPr>
          <w:sz w:val="32"/>
          <w:szCs w:val="32"/>
        </w:rPr>
        <w:t>.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</w:rPr>
        <w:object w:dxaOrig="16864" w:dyaOrig="9637">
          <v:shape id="_x0000_i1032" type="#_x0000_t75" style="width:480.6pt;height:332.4pt" o:ole="">
            <v:imagedata r:id="rId31" o:title=""/>
          </v:shape>
          <o:OLEObject Type="Embed" ProgID="Visio.Drawing.11" ShapeID="_x0000_i1032" DrawAspect="Content" ObjectID="_1711347675" r:id="rId32"/>
        </w:object>
      </w:r>
      <w:bookmarkStart w:id="28" w:name="P3190"/>
      <w:bookmarkEnd w:id="28"/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right"/>
        <w:outlineLvl w:val="1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Приложение 3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к муниципальной программе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«Обеспечение безопасности дорожного движения»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на 2017 - 2025 годы</w:t>
      </w:r>
    </w:p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ПЕРЕЧЕНЬ ОБЪЕКТОВ УЛИЧНО-ДОРОЖНОЙ СЕТИ МУНИЦИПАЛЬНОГО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ОБРАЗОВАНИЯ «ГОРОД ТОМСК», НА КОТОРЫХ ПЛАНИРУЕТСЯ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ВЫПОЛНЕНИЕ ТЕКУЩЕГО РЕМОНТА ДОРОЖНОГО ПОКРЫТИЯ, В ТОМ ЧИСЛЕ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lastRenderedPageBreak/>
        <w:t>РЕМОНТА ТРОТУАРОВ, В 2017 ГОДУ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7343">
        <w:rPr>
          <w:rFonts w:ascii="Times New Roman" w:hAnsi="Times New Roman" w:cs="Times New Roman"/>
          <w:b/>
          <w:sz w:val="24"/>
          <w:szCs w:val="24"/>
        </w:rPr>
        <w:t>СПЛОШНОЕ АСФАЛЬТИРОВАНИЕ</w:t>
      </w:r>
    </w:p>
    <w:tbl>
      <w:tblPr>
        <w:tblW w:w="9828" w:type="dxa"/>
        <w:tblLayout w:type="fixed"/>
        <w:tblLook w:val="0000" w:firstRow="0" w:lastRow="0" w:firstColumn="0" w:lastColumn="0" w:noHBand="0" w:noVBand="0"/>
      </w:tblPr>
      <w:tblGrid>
        <w:gridCol w:w="468"/>
        <w:gridCol w:w="4320"/>
        <w:gridCol w:w="1620"/>
        <w:gridCol w:w="3420"/>
      </w:tblGrid>
      <w:tr w:rsidR="00807343" w:rsidRPr="00807343" w:rsidTr="00202990">
        <w:trPr>
          <w:trHeight w:val="844"/>
        </w:trPr>
        <w:tc>
          <w:tcPr>
            <w:tcW w:w="46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43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Объект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 Площадь, м2 </w:t>
            </w:r>
          </w:p>
        </w:tc>
        <w:tc>
          <w:tcPr>
            <w:tcW w:w="34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 Стоимость по работ,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руб</w:t>
            </w:r>
            <w:proofErr w:type="spellEnd"/>
            <w:r w:rsidRPr="00807343">
              <w:rPr>
                <w:bCs/>
                <w:color w:val="000000"/>
                <w:sz w:val="24"/>
                <w:szCs w:val="24"/>
              </w:rPr>
              <w:t xml:space="preserve"> .</w:t>
            </w:r>
          </w:p>
        </w:tc>
      </w:tr>
      <w:tr w:rsidR="00807343" w:rsidRPr="00807343" w:rsidTr="00202990">
        <w:trPr>
          <w:trHeight w:val="1054"/>
        </w:trPr>
        <w:tc>
          <w:tcPr>
            <w:tcW w:w="4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bCs/>
                <w:sz w:val="24"/>
                <w:szCs w:val="24"/>
              </w:rPr>
              <w:t>Подходы  к Коммунальному мосту</w:t>
            </w:r>
            <w:r w:rsidRPr="00807343">
              <w:rPr>
                <w:sz w:val="24"/>
                <w:szCs w:val="24"/>
              </w:rPr>
              <w:t xml:space="preserve"> (вместе с участком ул. Нахимова от пр. Ленина до подходов к мосту)</w:t>
            </w:r>
          </w:p>
        </w:tc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4 451,09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4 499 900,08</w:t>
            </w:r>
          </w:p>
        </w:tc>
      </w:tr>
      <w:tr w:rsidR="00807343" w:rsidRPr="00807343" w:rsidTr="00202990">
        <w:trPr>
          <w:trHeight w:val="527"/>
        </w:trPr>
        <w:tc>
          <w:tcPr>
            <w:tcW w:w="4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sz w:val="24"/>
                <w:szCs w:val="24"/>
              </w:rPr>
            </w:pPr>
            <w:r w:rsidRPr="00807343">
              <w:rPr>
                <w:bCs/>
                <w:sz w:val="24"/>
                <w:szCs w:val="24"/>
              </w:rPr>
              <w:t xml:space="preserve">ул. Нахимова - 15 346 599,30 </w:t>
            </w:r>
            <w:proofErr w:type="spellStart"/>
            <w:r w:rsidRPr="00807343">
              <w:rPr>
                <w:bCs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8 187 870,30</w:t>
            </w:r>
          </w:p>
        </w:tc>
      </w:tr>
      <w:tr w:rsidR="00807343" w:rsidRPr="00807343" w:rsidTr="00202990">
        <w:trPr>
          <w:trHeight w:val="35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Мостов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6 827,72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4 151 902,82</w:t>
            </w:r>
          </w:p>
        </w:tc>
      </w:tr>
      <w:tr w:rsidR="00807343" w:rsidRPr="00807343" w:rsidTr="00202990">
        <w:trPr>
          <w:trHeight w:val="900"/>
        </w:trPr>
        <w:tc>
          <w:tcPr>
            <w:tcW w:w="4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Дзержинского</w:t>
            </w:r>
            <w:r w:rsidRPr="00807343">
              <w:rPr>
                <w:color w:val="000000"/>
                <w:sz w:val="24"/>
                <w:szCs w:val="24"/>
              </w:rPr>
              <w:t xml:space="preserve"> (от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ул.Карташова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до пер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Нечевский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, от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пр.Кирова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до ул. Усова)</w:t>
            </w:r>
          </w:p>
        </w:tc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 277,2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0 268 534,19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Дзержинского (карманы, Колодцы)</w:t>
            </w:r>
          </w:p>
        </w:tc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564 363,68</w:t>
            </w:r>
          </w:p>
        </w:tc>
      </w:tr>
      <w:tr w:rsidR="00807343" w:rsidRPr="00807343" w:rsidTr="00202990">
        <w:trPr>
          <w:trHeight w:val="709"/>
        </w:trPr>
        <w:tc>
          <w:tcPr>
            <w:tcW w:w="4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пр. Комсомольский (участок от ул. Сибирской до пр. Фрунзе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6 338,78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9 530 075,57</w:t>
            </w:r>
          </w:p>
        </w:tc>
      </w:tr>
      <w:tr w:rsidR="00807343" w:rsidRPr="00807343" w:rsidTr="00202990">
        <w:trPr>
          <w:trHeight w:val="714"/>
        </w:trPr>
        <w:tc>
          <w:tcPr>
            <w:tcW w:w="4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пр. Комсомольский</w:t>
            </w:r>
            <w:r w:rsidRPr="00807343">
              <w:rPr>
                <w:color w:val="000000"/>
                <w:sz w:val="24"/>
                <w:szCs w:val="24"/>
              </w:rPr>
              <w:t xml:space="preserve"> (участок от пр. Фрунзе до пл. Киров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4 717,4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0 365 688,17</w:t>
            </w:r>
          </w:p>
        </w:tc>
      </w:tr>
      <w:tr w:rsidR="00807343" w:rsidRPr="00807343" w:rsidTr="00202990">
        <w:trPr>
          <w:trHeight w:val="1426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Чекистский тракт</w:t>
            </w:r>
            <w:r w:rsidRPr="00807343">
              <w:rPr>
                <w:color w:val="000000"/>
                <w:sz w:val="24"/>
                <w:szCs w:val="24"/>
              </w:rPr>
              <w:t xml:space="preserve"> (вместе с участками - ул. Смирнова от ул. Чекистский тракт до ж/д переезда, ул. 1 Мостовая от ж/д переезда до ул. Мостовой, ул. Кутузова от ул. Смирнова до ул. 1 Мостовая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7 853,16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4 581 790,54</w:t>
            </w:r>
          </w:p>
        </w:tc>
      </w:tr>
      <w:tr w:rsidR="00807343" w:rsidRPr="00807343" w:rsidTr="00202990">
        <w:trPr>
          <w:trHeight w:val="704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Карташова</w:t>
            </w:r>
            <w:r w:rsidRPr="00807343">
              <w:rPr>
                <w:color w:val="000000"/>
                <w:sz w:val="24"/>
                <w:szCs w:val="24"/>
              </w:rPr>
              <w:t xml:space="preserve"> (от ул. Вершинина до пр. Комсомольски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6 107,27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3 913 195,85</w:t>
            </w:r>
          </w:p>
        </w:tc>
      </w:tr>
      <w:tr w:rsidR="00807343" w:rsidRPr="00807343" w:rsidTr="00202990">
        <w:trPr>
          <w:trHeight w:val="337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Гоголя</w:t>
            </w:r>
            <w:r w:rsidRPr="00807343">
              <w:rPr>
                <w:color w:val="000000"/>
                <w:sz w:val="24"/>
                <w:szCs w:val="24"/>
              </w:rPr>
              <w:t xml:space="preserve"> (от пр. Фрунзе до ул. Карташов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 142,05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3 524 790,32</w:t>
            </w:r>
          </w:p>
        </w:tc>
      </w:tr>
      <w:tr w:rsidR="00807343" w:rsidRPr="00807343" w:rsidTr="00202990">
        <w:trPr>
          <w:trHeight w:val="69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lastRenderedPageBreak/>
              <w:t>8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Стародеповская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(от ул. Смирнова вместе с участком ул. Транспортно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5 772,57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9 153 565,18</w:t>
            </w:r>
          </w:p>
        </w:tc>
      </w:tr>
      <w:tr w:rsidR="00807343" w:rsidRPr="00807343" w:rsidTr="00202990">
        <w:trPr>
          <w:trHeight w:val="697"/>
        </w:trPr>
        <w:tc>
          <w:tcPr>
            <w:tcW w:w="4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1-ая Ново-Деповская</w:t>
            </w:r>
            <w:r w:rsidRPr="00807343">
              <w:rPr>
                <w:color w:val="000000"/>
                <w:sz w:val="24"/>
                <w:szCs w:val="24"/>
              </w:rPr>
              <w:t xml:space="preserve"> (от ул. Энергетическая до ул. Ракетная)</w:t>
            </w:r>
          </w:p>
        </w:tc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5 699,89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8 684 477,81</w:t>
            </w:r>
          </w:p>
        </w:tc>
      </w:tr>
      <w:tr w:rsidR="00807343" w:rsidRPr="00807343" w:rsidTr="00202990">
        <w:trPr>
          <w:trHeight w:val="357"/>
        </w:trPr>
        <w:tc>
          <w:tcPr>
            <w:tcW w:w="4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Энергетическая</w:t>
            </w:r>
          </w:p>
        </w:tc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3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54"/>
        </w:trPr>
        <w:tc>
          <w:tcPr>
            <w:tcW w:w="4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Ракетная</w:t>
            </w:r>
          </w:p>
        </w:tc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3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5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пер. Ботанический </w:t>
            </w:r>
            <w:r w:rsidRPr="00807343">
              <w:rPr>
                <w:color w:val="000000"/>
                <w:sz w:val="24"/>
                <w:szCs w:val="24"/>
              </w:rPr>
              <w:t>(от ул. Б. Хмельницкого до ул. Мокрушин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3 119,5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271 752,38</w:t>
            </w:r>
          </w:p>
        </w:tc>
      </w:tr>
      <w:tr w:rsidR="00807343" w:rsidRPr="00807343" w:rsidTr="00202990">
        <w:trPr>
          <w:trHeight w:val="329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1</w:t>
            </w:r>
            <w:r w:rsidRPr="0080734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О. Кошевого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293,98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235 859,03</w:t>
            </w:r>
          </w:p>
        </w:tc>
      </w:tr>
      <w:tr w:rsidR="00807343" w:rsidRPr="00807343" w:rsidTr="00202990">
        <w:trPr>
          <w:trHeight w:val="489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1</w:t>
            </w:r>
            <w:r w:rsidRPr="00807343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Савиных 12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2,3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58 242,61</w:t>
            </w:r>
          </w:p>
        </w:tc>
      </w:tr>
      <w:tr w:rsidR="00807343" w:rsidRPr="00807343" w:rsidTr="00202990">
        <w:trPr>
          <w:trHeight w:val="529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1</w:t>
            </w:r>
            <w:r w:rsidRPr="00807343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Кузнецова 1-33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783,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626 640,55</w:t>
            </w:r>
          </w:p>
        </w:tc>
      </w:tr>
      <w:tr w:rsidR="00807343" w:rsidRPr="00807343" w:rsidTr="00202990">
        <w:trPr>
          <w:trHeight w:val="708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1</w:t>
            </w:r>
            <w:r w:rsidRPr="00807343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Карташова (ул. Советская 50 - ул. Кузнецова 15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3,79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132 936,97</w:t>
            </w:r>
          </w:p>
        </w:tc>
      </w:tr>
      <w:tr w:rsidR="00807343" w:rsidRPr="00807343" w:rsidTr="00202990">
        <w:trPr>
          <w:trHeight w:val="714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1</w:t>
            </w:r>
            <w:r w:rsidRPr="00807343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Нахимова (пр. Ленина 1 - Коммунальный мост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67,93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957 917,13</w:t>
            </w:r>
          </w:p>
        </w:tc>
      </w:tr>
      <w:tr w:rsidR="00807343" w:rsidRPr="00807343" w:rsidTr="00202990">
        <w:trPr>
          <w:trHeight w:val="539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1</w:t>
            </w:r>
            <w:r w:rsidRPr="00807343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р. Кирова 36 (остановк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23,4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054 809,24</w:t>
            </w:r>
          </w:p>
        </w:tc>
      </w:tr>
      <w:tr w:rsidR="00807343" w:rsidRPr="00807343" w:rsidTr="00202990">
        <w:trPr>
          <w:trHeight w:val="32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1</w:t>
            </w:r>
            <w:r w:rsidRPr="00807343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Карташова 35-41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21,0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436 339,88</w:t>
            </w:r>
          </w:p>
        </w:tc>
      </w:tr>
      <w:tr w:rsidR="00807343" w:rsidRPr="00807343" w:rsidTr="00202990">
        <w:trPr>
          <w:trHeight w:val="30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1</w:t>
            </w:r>
            <w:r w:rsidRPr="00807343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п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Новособорная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175 336,08</w:t>
            </w:r>
          </w:p>
        </w:tc>
      </w:tr>
      <w:tr w:rsidR="00807343" w:rsidRPr="00807343" w:rsidTr="00202990">
        <w:trPr>
          <w:trHeight w:val="358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1</w:t>
            </w:r>
            <w:r w:rsidRPr="00807343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пр. Ленина 80а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202,96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 259 841,75</w:t>
            </w:r>
          </w:p>
        </w:tc>
      </w:tr>
      <w:tr w:rsidR="00807343" w:rsidRPr="00807343" w:rsidTr="00202990">
        <w:trPr>
          <w:trHeight w:val="338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2</w:t>
            </w:r>
            <w:r w:rsidRPr="00807343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пр. Ленина 76а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25,03</w:t>
            </w:r>
          </w:p>
        </w:tc>
        <w:tc>
          <w:tcPr>
            <w:tcW w:w="3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663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2</w:t>
            </w:r>
            <w:r w:rsidRPr="0080734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перекресток ул. Герцена и ул. Советская, п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Новособорная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>, пр. Кирова 18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07,71</w:t>
            </w:r>
          </w:p>
        </w:tc>
        <w:tc>
          <w:tcPr>
            <w:tcW w:w="3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51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2</w:t>
            </w:r>
            <w:r w:rsidRPr="00807343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Учебная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140,18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 183 629,81</w:t>
            </w:r>
          </w:p>
        </w:tc>
      </w:tr>
      <w:tr w:rsidR="00807343" w:rsidRPr="00807343" w:rsidTr="00202990">
        <w:trPr>
          <w:trHeight w:val="511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2</w:t>
            </w:r>
            <w:r w:rsidRPr="00807343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асноармейская вдоль дома №114а (четная сторон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02,8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353 212,16</w:t>
            </w:r>
          </w:p>
        </w:tc>
      </w:tr>
      <w:tr w:rsidR="00807343" w:rsidRPr="00807343" w:rsidTr="00202990">
        <w:trPr>
          <w:trHeight w:val="657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lastRenderedPageBreak/>
              <w:t>2</w:t>
            </w:r>
            <w:r w:rsidRPr="00807343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асноармейская от ул. Учебная до дома № 103 (нечетная сторон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241,03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903 698,68</w:t>
            </w:r>
          </w:p>
        </w:tc>
      </w:tr>
      <w:tr w:rsidR="00807343" w:rsidRPr="00807343" w:rsidTr="00202990">
        <w:trPr>
          <w:trHeight w:val="539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2</w:t>
            </w:r>
            <w:r w:rsidRPr="00807343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Кирова - ул. Вершинина 18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87,5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369 339,49</w:t>
            </w:r>
          </w:p>
        </w:tc>
      </w:tr>
      <w:tr w:rsidR="00807343" w:rsidRPr="00807343" w:rsidTr="00202990">
        <w:trPr>
          <w:trHeight w:val="32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2</w:t>
            </w:r>
            <w:r w:rsidRPr="00807343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Учебн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1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201,29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195 453,67</w:t>
            </w:r>
          </w:p>
        </w:tc>
      </w:tr>
      <w:tr w:rsidR="00807343" w:rsidRPr="00807343" w:rsidTr="00202990">
        <w:trPr>
          <w:trHeight w:val="32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2</w:t>
            </w:r>
            <w:r w:rsidRPr="00807343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Ракетн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87,34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430 496,79</w:t>
            </w:r>
          </w:p>
        </w:tc>
      </w:tr>
      <w:tr w:rsidR="00807343" w:rsidRPr="00807343" w:rsidTr="00202990">
        <w:trPr>
          <w:trHeight w:val="46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28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Иркутский тракт (Суворова-Беринг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37,85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552 061,92</w:t>
            </w:r>
          </w:p>
        </w:tc>
      </w:tr>
      <w:tr w:rsidR="00807343" w:rsidRPr="00807343" w:rsidTr="00202990">
        <w:trPr>
          <w:trHeight w:val="44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29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Иркутский тракт (ДОСААФ -Ласточк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 792,89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294 202,62</w:t>
            </w:r>
          </w:p>
        </w:tc>
      </w:tr>
      <w:tr w:rsidR="00807343" w:rsidRPr="00807343" w:rsidTr="00202990">
        <w:trPr>
          <w:trHeight w:val="426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</w:rPr>
              <w:t>3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Лазо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 762,22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098 045,67</w:t>
            </w:r>
          </w:p>
        </w:tc>
      </w:tr>
      <w:tr w:rsidR="00807343" w:rsidRPr="00807343" w:rsidTr="00202990">
        <w:trPr>
          <w:trHeight w:val="40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31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Нарановича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617,32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395 560,78</w:t>
            </w:r>
          </w:p>
        </w:tc>
      </w:tr>
      <w:tr w:rsidR="00807343" w:rsidRPr="00807343" w:rsidTr="00202990">
        <w:trPr>
          <w:trHeight w:val="38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32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Мечников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790,06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 159 801,72</w:t>
            </w:r>
          </w:p>
        </w:tc>
      </w:tr>
      <w:tr w:rsidR="00807343" w:rsidRPr="00807343" w:rsidTr="00202990">
        <w:trPr>
          <w:trHeight w:val="351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33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К. Маркс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 080,54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 899 968,22</w:t>
            </w:r>
          </w:p>
        </w:tc>
      </w:tr>
      <w:tr w:rsidR="00807343" w:rsidRPr="00807343" w:rsidTr="00202990">
        <w:trPr>
          <w:trHeight w:val="332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34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пер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Дербышевский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986,17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 139 660,04</w:t>
            </w:r>
          </w:p>
        </w:tc>
      </w:tr>
      <w:tr w:rsidR="00807343" w:rsidRPr="00807343" w:rsidTr="00202990">
        <w:trPr>
          <w:trHeight w:val="312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35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Пролетарск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708,37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864 666,81</w:t>
            </w:r>
          </w:p>
        </w:tc>
      </w:tr>
      <w:tr w:rsidR="00807343" w:rsidRPr="00807343" w:rsidTr="00202990">
        <w:trPr>
          <w:trHeight w:val="66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36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Клюева 9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4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87 905,10</w:t>
            </w:r>
          </w:p>
        </w:tc>
      </w:tr>
      <w:tr w:rsidR="00807343" w:rsidRPr="00807343" w:rsidTr="00202990">
        <w:trPr>
          <w:trHeight w:val="66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37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Говорова 46 (парковк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398,18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972 992,46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38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Лесотехническ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 210,00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909 047,01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39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Гамалеи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77,99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772 488,98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40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ос. Светлый (обочина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41,49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63 943,15</w:t>
            </w:r>
          </w:p>
        </w:tc>
      </w:tr>
      <w:tr w:rsidR="00807343" w:rsidRPr="00807343" w:rsidTr="00202990">
        <w:trPr>
          <w:trHeight w:val="78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  <w:lang w:val="en-US"/>
              </w:rPr>
            </w:pPr>
            <w:r w:rsidRPr="00807343">
              <w:rPr>
                <w:sz w:val="24"/>
                <w:szCs w:val="24"/>
                <w:lang w:val="en-US"/>
              </w:rPr>
              <w:t>41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sz w:val="24"/>
                <w:szCs w:val="24"/>
              </w:rPr>
            </w:pPr>
            <w:r w:rsidRPr="00807343">
              <w:rPr>
                <w:bCs/>
                <w:sz w:val="24"/>
                <w:szCs w:val="24"/>
              </w:rPr>
              <w:t xml:space="preserve">Коммунальный мост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2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 xml:space="preserve"> 808,5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 047 669,00</w:t>
            </w:r>
          </w:p>
        </w:tc>
      </w:tr>
      <w:tr w:rsidR="00807343" w:rsidRPr="00807343" w:rsidTr="00202990">
        <w:trPr>
          <w:trHeight w:val="73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42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Рождественская (Фонд Алены Петрово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53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79 716,69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43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Воробьёв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0 133,0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484 387,20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lastRenderedPageBreak/>
              <w:t>44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Добровидова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 346,3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343 105,16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</w:rPr>
              <w:t>4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Лесотехническ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 </w:t>
            </w:r>
            <w:r w:rsidRPr="00807343">
              <w:rPr>
                <w:color w:val="000000"/>
                <w:sz w:val="24"/>
                <w:szCs w:val="24"/>
              </w:rPr>
              <w:t xml:space="preserve"> 692,24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035 080,31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46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Кучин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1 646,75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612 773,02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47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ул. Береговая (пос.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Эушта</w:t>
            </w:r>
            <w:proofErr w:type="spellEnd"/>
            <w:r w:rsidRPr="00807343">
              <w:rPr>
                <w:bCs/>
                <w:color w:val="000000"/>
                <w:sz w:val="24"/>
                <w:szCs w:val="24"/>
              </w:rPr>
              <w:t>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3 112,3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810 056,27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48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Новая (пос. Светлы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 318,78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41 961,62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49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Летняя  (пос. Светлы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 166,9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178 271,99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0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Солнечная  (пос. Светлы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FF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 001,6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164 903,13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1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Светлая  (пос. Светлы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865,0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072 979,36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2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пер. Маленький (пос. Светлы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543,6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131 099,76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3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Лазурная (пос. Светлы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 239,03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103 229,65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4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ст. ж/д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Копылово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 762,3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226 736,56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5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Парковая (пос. Светлый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 594,74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078 371,09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6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пер. Лазурный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 660,0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75 524,37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7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пер. Новаторский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02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96 134,22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8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Пирусского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278,45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086 329,97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59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Полев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 461,6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56 847,62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0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ул. Каховская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688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89 265,22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1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Строев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494,0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67 181,78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2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пер. Шпальный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05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56 480,74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3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ул. Облепиховая (п.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Заварзино</w:t>
            </w:r>
            <w:proofErr w:type="spellEnd"/>
            <w:r w:rsidRPr="00807343">
              <w:rPr>
                <w:bCs/>
                <w:color w:val="000000"/>
                <w:sz w:val="24"/>
                <w:szCs w:val="24"/>
              </w:rPr>
              <w:t>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932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60 034,92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4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ул. Вишневая (п.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Заварзино</w:t>
            </w:r>
            <w:proofErr w:type="spellEnd"/>
            <w:r w:rsidRPr="00807343">
              <w:rPr>
                <w:bCs/>
                <w:color w:val="000000"/>
                <w:sz w:val="24"/>
                <w:szCs w:val="24"/>
              </w:rPr>
              <w:t>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453,7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039 714,75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5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Благовещенский бульвар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778,47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55 654,30</w:t>
            </w:r>
          </w:p>
        </w:tc>
      </w:tr>
      <w:tr w:rsidR="00807343" w:rsidRPr="00807343" w:rsidTr="00202990">
        <w:trPr>
          <w:trHeight w:val="33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6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Сиренев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96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29 283,25</w:t>
            </w:r>
          </w:p>
        </w:tc>
      </w:tr>
      <w:tr w:rsidR="00807343" w:rsidRPr="00807343" w:rsidTr="00202990">
        <w:trPr>
          <w:trHeight w:val="63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7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Короленко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3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612,19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61 444,27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8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Малинов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669,87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91 173,92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69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Минин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436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52 557,09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0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Энергетиков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635,4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062 751,22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1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Елочна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642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86 080,19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lastRenderedPageBreak/>
              <w:t>72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пер. Кленовый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652,5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86 813,19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</w:t>
            </w:r>
            <w:r w:rsidRPr="00807343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пер. Добрый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02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912 462,30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4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Гогол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424,93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085 082,40</w:t>
            </w:r>
          </w:p>
        </w:tc>
      </w:tr>
      <w:tr w:rsidR="00807343" w:rsidRPr="00807343" w:rsidTr="00202990">
        <w:trPr>
          <w:trHeight w:val="64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5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Рождественская (Фонд Алены Петровой) (уширение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937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70 313,99</w:t>
            </w:r>
          </w:p>
        </w:tc>
      </w:tr>
      <w:tr w:rsidR="00807343" w:rsidRPr="00807343" w:rsidTr="00202990">
        <w:trPr>
          <w:trHeight w:val="69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6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Мичурин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700,35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 209 794,88</w:t>
            </w:r>
          </w:p>
        </w:tc>
      </w:tr>
      <w:tr w:rsidR="00807343" w:rsidRPr="00807343" w:rsidTr="00202990">
        <w:trPr>
          <w:trHeight w:val="42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7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Тургенева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304,04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400 499,94</w:t>
            </w:r>
          </w:p>
        </w:tc>
      </w:tr>
      <w:tr w:rsidR="00807343" w:rsidRPr="00807343" w:rsidTr="00202990">
        <w:trPr>
          <w:trHeight w:val="751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8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ул. Б. Подгорная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510,9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786 523,49</w:t>
            </w:r>
          </w:p>
        </w:tc>
      </w:tr>
      <w:tr w:rsidR="00807343" w:rsidRPr="00807343" w:rsidTr="00202990">
        <w:trPr>
          <w:trHeight w:val="106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79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пос. Тимирязево (ул. Октябрьская, ул. Школьная, ул. Новая, 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Старотрактовая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)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875,4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732 813,57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80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Набережная Озер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39,69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 033 831,65</w:t>
            </w:r>
          </w:p>
        </w:tc>
      </w:tr>
      <w:tr w:rsidR="00807343" w:rsidRPr="00807343" w:rsidTr="00202990">
        <w:trPr>
          <w:trHeight w:val="33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81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Жуковского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8,16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50 237,72</w:t>
            </w:r>
          </w:p>
        </w:tc>
      </w:tr>
      <w:tr w:rsidR="00807343" w:rsidRPr="00807343" w:rsidTr="00202990">
        <w:trPr>
          <w:trHeight w:val="42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82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Лебедев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91,76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 876 459,00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83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Нефтяная, ул. Мокрушин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94,29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59 188,00</w:t>
            </w:r>
          </w:p>
        </w:tc>
      </w:tr>
      <w:tr w:rsidR="00807343" w:rsidRPr="00807343" w:rsidTr="00202990">
        <w:trPr>
          <w:trHeight w:val="33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84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Никитин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90,7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58 149,00</w:t>
            </w:r>
          </w:p>
        </w:tc>
      </w:tr>
      <w:tr w:rsidR="00807343" w:rsidRPr="00807343" w:rsidTr="00202990">
        <w:trPr>
          <w:trHeight w:val="42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85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Усов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40,66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48 851,30</w:t>
            </w:r>
          </w:p>
        </w:tc>
      </w:tr>
      <w:tr w:rsidR="00807343" w:rsidRPr="00807343" w:rsidTr="00202990">
        <w:trPr>
          <w:trHeight w:val="42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86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ос. Светлый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200,01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74 509,93</w:t>
            </w:r>
          </w:p>
        </w:tc>
      </w:tr>
      <w:tr w:rsidR="00807343" w:rsidRPr="00807343" w:rsidTr="00202990">
        <w:trPr>
          <w:trHeight w:val="315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bCs/>
                <w:color w:val="000000"/>
                <w:sz w:val="24"/>
                <w:szCs w:val="24"/>
                <w:lang w:val="en-US"/>
              </w:rPr>
              <w:t>87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ул. Дзержинского (пос.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Дзержинка</w:t>
            </w:r>
            <w:proofErr w:type="spellEnd"/>
            <w:r w:rsidRPr="00807343">
              <w:rPr>
                <w:bCs/>
                <w:color w:val="000000"/>
                <w:sz w:val="24"/>
                <w:szCs w:val="24"/>
              </w:rPr>
              <w:t>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  <w:r w:rsidRPr="00807343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807343">
              <w:rPr>
                <w:color w:val="000000"/>
                <w:sz w:val="24"/>
                <w:szCs w:val="24"/>
              </w:rPr>
              <w:t>160,15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51 856,55</w:t>
            </w:r>
          </w:p>
        </w:tc>
      </w:tr>
      <w:tr w:rsidR="00807343" w:rsidRPr="00807343" w:rsidTr="00202990">
        <w:trPr>
          <w:trHeight w:val="630"/>
        </w:trPr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bCs/>
                <w:color w:val="000000"/>
                <w:sz w:val="24"/>
                <w:szCs w:val="24"/>
                <w:lang w:val="en-US"/>
              </w:rPr>
              <w:t>88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ул. Кулагина, ул. С. Щедрина, ул. Октябрьская, ул. Б. Кун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8,59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4 352 409,24</w:t>
            </w:r>
          </w:p>
        </w:tc>
      </w:tr>
      <w:tr w:rsidR="00807343" w:rsidRPr="00807343" w:rsidTr="00202990">
        <w:trPr>
          <w:trHeight w:val="630"/>
        </w:trPr>
        <w:tc>
          <w:tcPr>
            <w:tcW w:w="47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ИТОГО: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94 200,00</w:t>
            </w:r>
          </w:p>
        </w:tc>
        <w:tc>
          <w:tcPr>
            <w:tcW w:w="3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75 348 600,00</w:t>
            </w:r>
          </w:p>
        </w:tc>
      </w:tr>
    </w:tbl>
    <w:p w:rsidR="00807343" w:rsidRPr="00807343" w:rsidRDefault="00807343" w:rsidP="00807343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lastRenderedPageBreak/>
        <w:t>ПЕРЕЧЕНЬ ОБЪЕКТОВ УЛИЧНО-ДОРОЖНОЙ СЕТИ МУНИЦИПАЛЬНОГО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ОБРАЗОВАНИЯ «ГОРОД ТОМСК», НА КОТОРЫХ ПЛАНИРУЕТСЯ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ВЫПОЛНЕНИЕ ТЕКУЩЕГО РЕМОНТА ДОРОЖНОГО ПОКРЫТИЯ, В ТОМ ЧИСЛЕ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РЕМОНТА ТРОТУАРОВ, В 2018 ГОДУ</w:t>
      </w:r>
    </w:p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10020" w:type="dxa"/>
        <w:tblInd w:w="93" w:type="dxa"/>
        <w:tblLook w:val="04A0" w:firstRow="1" w:lastRow="0" w:firstColumn="1" w:lastColumn="0" w:noHBand="0" w:noVBand="1"/>
      </w:tblPr>
      <w:tblGrid>
        <w:gridCol w:w="640"/>
        <w:gridCol w:w="4740"/>
        <w:gridCol w:w="2320"/>
        <w:gridCol w:w="2320"/>
      </w:tblGrid>
      <w:tr w:rsidR="00807343" w:rsidRPr="00807343" w:rsidTr="00202990">
        <w:trPr>
          <w:trHeight w:val="315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№</w:t>
            </w:r>
          </w:p>
        </w:tc>
        <w:tc>
          <w:tcPr>
            <w:tcW w:w="4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ица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Площадь, м2 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Стоимость, </w:t>
            </w:r>
            <w:proofErr w:type="spellStart"/>
            <w:r w:rsidRPr="00807343">
              <w:rPr>
                <w:sz w:val="24"/>
                <w:szCs w:val="24"/>
              </w:rPr>
              <w:t>руб</w:t>
            </w:r>
            <w:proofErr w:type="spellEnd"/>
            <w:r w:rsidRPr="00807343">
              <w:rPr>
                <w:sz w:val="24"/>
                <w:szCs w:val="24"/>
              </w:rPr>
              <w:t xml:space="preserve">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линск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378,6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34429,07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с. </w:t>
            </w:r>
            <w:proofErr w:type="spellStart"/>
            <w:r w:rsidRPr="00807343">
              <w:rPr>
                <w:sz w:val="24"/>
                <w:szCs w:val="24"/>
              </w:rPr>
              <w:t>Тимирязевское</w:t>
            </w:r>
            <w:proofErr w:type="spellEnd"/>
            <w:r w:rsidRPr="00807343">
              <w:rPr>
                <w:sz w:val="24"/>
                <w:szCs w:val="24"/>
              </w:rPr>
              <w:t xml:space="preserve"> (ул. Октябрьская, ул. Школьная, ул. Новая, ул. Ленин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457860,34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екресток ул. Красноармейской и пер. </w:t>
            </w:r>
            <w:proofErr w:type="spellStart"/>
            <w:r w:rsidRPr="00807343">
              <w:rPr>
                <w:sz w:val="24"/>
                <w:szCs w:val="24"/>
              </w:rPr>
              <w:t>Нечевский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491,32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30575,79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линского, 51-53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540,84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09145,7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Лебеде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3 591,7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503577,5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жне-Склад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100077,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жне-Склад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05102,4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с. </w:t>
            </w:r>
            <w:proofErr w:type="spellStart"/>
            <w:r w:rsidRPr="00807343">
              <w:rPr>
                <w:sz w:val="24"/>
                <w:szCs w:val="24"/>
              </w:rPr>
              <w:t>Тимирязевское</w:t>
            </w:r>
            <w:proofErr w:type="spellEnd"/>
            <w:r w:rsidRPr="00807343">
              <w:rPr>
                <w:sz w:val="24"/>
                <w:szCs w:val="24"/>
              </w:rPr>
              <w:t xml:space="preserve"> (ул. Октябрьская, ул. Школьная, ул. Новая, ул. Ленин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10 973,6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518310,26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ершинина (от пр. Кирова до пр.-да Вершинин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559785,64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ершинина (от пр. Кирова до пр.-да Вершинин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7855,8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редне-Кирпичная от ул. Яковлева до ул. Октябрьско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6 600,09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954526,1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овет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035,1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6212,88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Лермонт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189,4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414,4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Героев </w:t>
            </w:r>
            <w:proofErr w:type="spellStart"/>
            <w:r w:rsidRPr="00807343">
              <w:rPr>
                <w:sz w:val="24"/>
                <w:szCs w:val="24"/>
              </w:rPr>
              <w:t>Чубаровцев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689,6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3583,62</w:t>
            </w:r>
          </w:p>
        </w:tc>
      </w:tr>
      <w:tr w:rsidR="00807343" w:rsidRPr="00807343" w:rsidTr="00202990">
        <w:trPr>
          <w:trHeight w:val="94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лаговещенский бульвар от пер. Яблоневый до пер. Ореховый (пос. Росинк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370,7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9296,6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Ореховый (пос. Росинк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2 068,3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86648,61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1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Аркадия Иван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339,0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909,97</w:t>
            </w:r>
          </w:p>
        </w:tc>
      </w:tr>
      <w:tr w:rsidR="00807343" w:rsidRPr="00807343" w:rsidTr="00202990">
        <w:trPr>
          <w:trHeight w:val="94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Басандайская</w:t>
            </w:r>
            <w:proofErr w:type="spellEnd"/>
            <w:r w:rsidRPr="00807343">
              <w:rPr>
                <w:sz w:val="24"/>
                <w:szCs w:val="24"/>
              </w:rPr>
              <w:t xml:space="preserve"> от пер. 5-й Аникинский,2а  до пер. 4-й </w:t>
            </w:r>
            <w:proofErr w:type="spellStart"/>
            <w:r w:rsidRPr="00807343">
              <w:rPr>
                <w:sz w:val="24"/>
                <w:szCs w:val="24"/>
              </w:rPr>
              <w:t>Аникинский</w:t>
            </w:r>
            <w:proofErr w:type="spellEnd"/>
            <w:r w:rsidRPr="00807343">
              <w:rPr>
                <w:sz w:val="24"/>
                <w:szCs w:val="24"/>
              </w:rPr>
              <w:t xml:space="preserve">; ул. </w:t>
            </w:r>
            <w:proofErr w:type="spellStart"/>
            <w:r w:rsidRPr="00807343">
              <w:rPr>
                <w:sz w:val="24"/>
                <w:szCs w:val="24"/>
              </w:rPr>
              <w:t>Басандайская</w:t>
            </w:r>
            <w:proofErr w:type="spellEnd"/>
            <w:r w:rsidRPr="00807343">
              <w:rPr>
                <w:sz w:val="24"/>
                <w:szCs w:val="24"/>
              </w:rPr>
              <w:t xml:space="preserve"> от пер. 3-й </w:t>
            </w:r>
            <w:proofErr w:type="spellStart"/>
            <w:r w:rsidRPr="00807343">
              <w:rPr>
                <w:sz w:val="24"/>
                <w:szCs w:val="24"/>
              </w:rPr>
              <w:t>Аникинский</w:t>
            </w:r>
            <w:proofErr w:type="spellEnd"/>
            <w:r w:rsidRPr="00807343">
              <w:rPr>
                <w:sz w:val="24"/>
                <w:szCs w:val="24"/>
              </w:rPr>
              <w:t xml:space="preserve"> длиной 50м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458,6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7733,89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Фрунзе (от ул. Киевская до ул. Новгородская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712,44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01165,2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жне-Склад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15 638,0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961818,1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19 </w:t>
            </w:r>
            <w:proofErr w:type="spellStart"/>
            <w:r w:rsidRPr="00807343">
              <w:rPr>
                <w:sz w:val="24"/>
                <w:szCs w:val="24"/>
              </w:rPr>
              <w:t>Гв</w:t>
            </w:r>
            <w:proofErr w:type="spellEnd"/>
            <w:r w:rsidRPr="00807343">
              <w:rPr>
                <w:sz w:val="24"/>
                <w:szCs w:val="24"/>
              </w:rPr>
              <w:t xml:space="preserve">. Дивизии (от </w:t>
            </w:r>
            <w:proofErr w:type="spellStart"/>
            <w:r w:rsidRPr="00807343">
              <w:rPr>
                <w:sz w:val="24"/>
                <w:szCs w:val="24"/>
              </w:rPr>
              <w:t>Богашевского</w:t>
            </w:r>
            <w:proofErr w:type="spellEnd"/>
            <w:r w:rsidRPr="00807343">
              <w:rPr>
                <w:sz w:val="24"/>
                <w:szCs w:val="24"/>
              </w:rPr>
              <w:t xml:space="preserve"> тракта до 19 </w:t>
            </w:r>
            <w:proofErr w:type="spellStart"/>
            <w:r w:rsidRPr="00807343">
              <w:rPr>
                <w:sz w:val="24"/>
                <w:szCs w:val="24"/>
              </w:rPr>
              <w:t>Гв</w:t>
            </w:r>
            <w:proofErr w:type="spellEnd"/>
            <w:r w:rsidRPr="00807343">
              <w:rPr>
                <w:sz w:val="24"/>
                <w:szCs w:val="24"/>
              </w:rPr>
              <w:t>. Дивизии, 36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76,2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01958,1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19 </w:t>
            </w:r>
            <w:proofErr w:type="spellStart"/>
            <w:r w:rsidRPr="00807343">
              <w:rPr>
                <w:sz w:val="24"/>
                <w:szCs w:val="24"/>
              </w:rPr>
              <w:t>Гв</w:t>
            </w:r>
            <w:proofErr w:type="spellEnd"/>
            <w:r w:rsidRPr="00807343">
              <w:rPr>
                <w:sz w:val="24"/>
                <w:szCs w:val="24"/>
              </w:rPr>
              <w:t xml:space="preserve">. Дивизии (от </w:t>
            </w:r>
            <w:proofErr w:type="spellStart"/>
            <w:r w:rsidRPr="00807343">
              <w:rPr>
                <w:sz w:val="24"/>
                <w:szCs w:val="24"/>
              </w:rPr>
              <w:t>Богашевского</w:t>
            </w:r>
            <w:proofErr w:type="spellEnd"/>
            <w:r w:rsidRPr="00807343">
              <w:rPr>
                <w:sz w:val="24"/>
                <w:szCs w:val="24"/>
              </w:rPr>
              <w:t xml:space="preserve"> тракта до 19 </w:t>
            </w:r>
            <w:proofErr w:type="spellStart"/>
            <w:r w:rsidRPr="00807343">
              <w:rPr>
                <w:sz w:val="24"/>
                <w:szCs w:val="24"/>
              </w:rPr>
              <w:t>Гв</w:t>
            </w:r>
            <w:proofErr w:type="spellEnd"/>
            <w:r w:rsidRPr="00807343">
              <w:rPr>
                <w:sz w:val="24"/>
                <w:szCs w:val="24"/>
              </w:rPr>
              <w:t>. Дивизии, 36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4 694,8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661704,69</w:t>
            </w:r>
          </w:p>
        </w:tc>
      </w:tr>
      <w:tr w:rsidR="00807343" w:rsidRPr="00807343" w:rsidTr="00202990">
        <w:trPr>
          <w:trHeight w:val="94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роезд Вершинина (от ул. Вершинина до ул. Лыткина, за исключением п/ч вблизи ТЦ </w:t>
            </w:r>
            <w:proofErr w:type="spellStart"/>
            <w:r w:rsidRPr="00807343">
              <w:rPr>
                <w:sz w:val="24"/>
                <w:szCs w:val="24"/>
              </w:rPr>
              <w:t>Стройпарк</w:t>
            </w:r>
            <w:proofErr w:type="spellEnd"/>
            <w:r w:rsidRPr="00807343">
              <w:rPr>
                <w:sz w:val="24"/>
                <w:szCs w:val="24"/>
              </w:rPr>
              <w:t>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145,12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95328,2</w:t>
            </w:r>
          </w:p>
        </w:tc>
      </w:tr>
      <w:tr w:rsidR="00807343" w:rsidRPr="00807343" w:rsidTr="00202990">
        <w:trPr>
          <w:trHeight w:val="94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роезд Вершинина (от ул. Вершинина до ул. Лыткина, за исключением п/ч вблизи ТЦ </w:t>
            </w:r>
            <w:proofErr w:type="spellStart"/>
            <w:r w:rsidRPr="00807343">
              <w:rPr>
                <w:sz w:val="24"/>
                <w:szCs w:val="24"/>
              </w:rPr>
              <w:t>Стройпарк</w:t>
            </w:r>
            <w:proofErr w:type="spellEnd"/>
            <w:r w:rsidRPr="00807343">
              <w:rPr>
                <w:sz w:val="24"/>
                <w:szCs w:val="24"/>
              </w:rPr>
              <w:t>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3 884,7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137219,66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С.Лазо</w:t>
            </w:r>
            <w:proofErr w:type="spellEnd"/>
            <w:r w:rsidRPr="00807343">
              <w:rPr>
                <w:sz w:val="24"/>
                <w:szCs w:val="24"/>
              </w:rPr>
              <w:t xml:space="preserve"> (от ул. Б. Куна до ул. Суворов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309717,2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proofErr w:type="spellStart"/>
            <w:r w:rsidRPr="00807343">
              <w:rPr>
                <w:sz w:val="24"/>
                <w:szCs w:val="24"/>
              </w:rPr>
              <w:t>ул.Вершинина</w:t>
            </w:r>
            <w:proofErr w:type="spellEnd"/>
            <w:r w:rsidRPr="00807343">
              <w:rPr>
                <w:sz w:val="24"/>
                <w:szCs w:val="24"/>
              </w:rPr>
              <w:t xml:space="preserve"> (от </w:t>
            </w:r>
            <w:proofErr w:type="spellStart"/>
            <w:r w:rsidRPr="00807343">
              <w:rPr>
                <w:sz w:val="24"/>
                <w:szCs w:val="24"/>
              </w:rPr>
              <w:t>пр</w:t>
            </w:r>
            <w:proofErr w:type="spellEnd"/>
            <w:r w:rsidRPr="00807343">
              <w:rPr>
                <w:sz w:val="24"/>
                <w:szCs w:val="24"/>
              </w:rPr>
              <w:t xml:space="preserve">-та Кирова до </w:t>
            </w:r>
            <w:proofErr w:type="spellStart"/>
            <w:r w:rsidRPr="00807343">
              <w:rPr>
                <w:sz w:val="24"/>
                <w:szCs w:val="24"/>
              </w:rPr>
              <w:t>пр</w:t>
            </w:r>
            <w:proofErr w:type="spellEnd"/>
            <w:r w:rsidRPr="00807343">
              <w:rPr>
                <w:sz w:val="24"/>
                <w:szCs w:val="24"/>
              </w:rPr>
              <w:t>-да Вершинин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12 548,0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694497,68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proofErr w:type="spellStart"/>
            <w:r w:rsidRPr="00807343">
              <w:rPr>
                <w:sz w:val="24"/>
                <w:szCs w:val="24"/>
              </w:rPr>
              <w:t>ул.Вершинина</w:t>
            </w:r>
            <w:proofErr w:type="spellEnd"/>
            <w:r w:rsidRPr="00807343">
              <w:rPr>
                <w:sz w:val="24"/>
                <w:szCs w:val="24"/>
              </w:rPr>
              <w:t xml:space="preserve"> (от </w:t>
            </w:r>
            <w:proofErr w:type="spellStart"/>
            <w:r w:rsidRPr="00807343">
              <w:rPr>
                <w:sz w:val="24"/>
                <w:szCs w:val="24"/>
              </w:rPr>
              <w:t>пр</w:t>
            </w:r>
            <w:proofErr w:type="spellEnd"/>
            <w:r w:rsidRPr="00807343">
              <w:rPr>
                <w:sz w:val="24"/>
                <w:szCs w:val="24"/>
              </w:rPr>
              <w:t xml:space="preserve">-та Кирова до </w:t>
            </w:r>
            <w:proofErr w:type="spellStart"/>
            <w:r w:rsidRPr="00807343">
              <w:rPr>
                <w:sz w:val="24"/>
                <w:szCs w:val="24"/>
              </w:rPr>
              <w:t>пр</w:t>
            </w:r>
            <w:proofErr w:type="spellEnd"/>
            <w:r w:rsidRPr="00807343">
              <w:rPr>
                <w:sz w:val="24"/>
                <w:szCs w:val="24"/>
              </w:rPr>
              <w:t>-да Вершинин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501,26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89896,78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 (от пр. Ленина до въезда на Коммунальный мост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220962,0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жне-Склад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2 709,4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492117,2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етербуржская (пос. Просторный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2 677,3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4137,02</w:t>
            </w:r>
          </w:p>
        </w:tc>
      </w:tr>
      <w:tr w:rsidR="00807343" w:rsidRPr="00807343" w:rsidTr="00202990">
        <w:trPr>
          <w:trHeight w:val="94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Бархатная от ул. Зелёный Бульвар до ул. Изобильная, ул. Изобильная от </w:t>
            </w:r>
            <w:proofErr w:type="spellStart"/>
            <w:r w:rsidRPr="00807343">
              <w:rPr>
                <w:sz w:val="24"/>
                <w:szCs w:val="24"/>
              </w:rPr>
              <w:t>ул.Бархатная</w:t>
            </w:r>
            <w:proofErr w:type="spellEnd"/>
            <w:r w:rsidRPr="00807343">
              <w:rPr>
                <w:sz w:val="24"/>
                <w:szCs w:val="24"/>
              </w:rPr>
              <w:t xml:space="preserve"> до ул. Петербуржской (пос. Просторный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2 395,0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46635,8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3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Солнечная (пос. </w:t>
            </w:r>
            <w:proofErr w:type="spellStart"/>
            <w:r w:rsidRPr="00807343">
              <w:rPr>
                <w:sz w:val="24"/>
                <w:szCs w:val="24"/>
              </w:rPr>
              <w:t>Кузовлево</w:t>
            </w:r>
            <w:proofErr w:type="spellEnd"/>
            <w:r w:rsidRPr="00807343">
              <w:rPr>
                <w:sz w:val="24"/>
                <w:szCs w:val="24"/>
              </w:rPr>
              <w:t>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677,4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8025,1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Тепличная (пос. </w:t>
            </w:r>
            <w:proofErr w:type="spellStart"/>
            <w:r w:rsidRPr="00807343">
              <w:rPr>
                <w:sz w:val="24"/>
                <w:szCs w:val="24"/>
              </w:rPr>
              <w:t>Кузовлево</w:t>
            </w:r>
            <w:proofErr w:type="spellEnd"/>
            <w:r w:rsidRPr="00807343">
              <w:rPr>
                <w:sz w:val="24"/>
                <w:szCs w:val="24"/>
              </w:rPr>
              <w:t>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3 180,0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4662,0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овостройка (д. Киргизк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044,66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0918,39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ришв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353,8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445,3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оектируемый проезд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400,3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189,08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Соляно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444,0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3481,38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алти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379,3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477,41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ойк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17 398,0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968060,88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Герце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15 962,16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959343,01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Герце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221,57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33310,45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Водяная (от ул. Нижне-Луговая до пер. </w:t>
            </w:r>
            <w:proofErr w:type="spellStart"/>
            <w:r w:rsidRPr="00807343">
              <w:rPr>
                <w:sz w:val="24"/>
                <w:szCs w:val="24"/>
              </w:rPr>
              <w:t>Сухоозерный</w:t>
            </w:r>
            <w:proofErr w:type="spellEnd"/>
            <w:r w:rsidRPr="00807343">
              <w:rPr>
                <w:sz w:val="24"/>
                <w:szCs w:val="24"/>
              </w:rPr>
              <w:t>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13 626,3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668152,24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Водяная (от ул. Нижне-Луговая до пер. </w:t>
            </w:r>
            <w:proofErr w:type="spellStart"/>
            <w:r w:rsidRPr="00807343">
              <w:rPr>
                <w:sz w:val="24"/>
                <w:szCs w:val="24"/>
              </w:rPr>
              <w:t>Сухоозерный</w:t>
            </w:r>
            <w:proofErr w:type="spellEnd"/>
            <w:r w:rsidRPr="00807343">
              <w:rPr>
                <w:sz w:val="24"/>
                <w:szCs w:val="24"/>
              </w:rPr>
              <w:t>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5 288,9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34367,9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ойк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5 910,86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12672,6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Ф. Лыткина (от ул. Нахимова до ул. 19 </w:t>
            </w:r>
            <w:proofErr w:type="spellStart"/>
            <w:r w:rsidRPr="00807343">
              <w:rPr>
                <w:sz w:val="24"/>
                <w:szCs w:val="24"/>
              </w:rPr>
              <w:t>Гв</w:t>
            </w:r>
            <w:proofErr w:type="spellEnd"/>
            <w:r w:rsidRPr="00807343">
              <w:rPr>
                <w:sz w:val="24"/>
                <w:szCs w:val="24"/>
              </w:rPr>
              <w:t>. Дивизии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6 284,8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476648,77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Ф. Лыткина (от ул. Нахимова до ул. 19 </w:t>
            </w:r>
            <w:proofErr w:type="spellStart"/>
            <w:r w:rsidRPr="00807343">
              <w:rPr>
                <w:sz w:val="24"/>
                <w:szCs w:val="24"/>
              </w:rPr>
              <w:t>Гв</w:t>
            </w:r>
            <w:proofErr w:type="spellEnd"/>
            <w:r w:rsidRPr="00807343">
              <w:rPr>
                <w:sz w:val="24"/>
                <w:szCs w:val="24"/>
              </w:rPr>
              <w:t>. Дивизии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47,97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99501,5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Б.Подгорная</w:t>
            </w:r>
            <w:proofErr w:type="spellEnd"/>
            <w:r w:rsidRPr="00807343">
              <w:rPr>
                <w:sz w:val="24"/>
                <w:szCs w:val="24"/>
              </w:rPr>
              <w:t xml:space="preserve"> (от пер. 1905 года до ул. Дальне-Ключевская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7 858,3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812965,31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ершинина (от пр. Кирова до пр.-да Вершинин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22290,06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ойк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4546,86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верская (без участка от пр. Кирова до ул. Усов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15 038,06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695132,27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верская (без участка от пр. Кирова до ул. Усов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553,6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926885,5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5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ершинина (от пр. Кирова до пр.-да Вершинин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666,8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9176,5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жне-Склад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679,84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24641,6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. Тихий (пос. </w:t>
            </w:r>
            <w:proofErr w:type="spellStart"/>
            <w:r w:rsidRPr="00807343">
              <w:rPr>
                <w:sz w:val="24"/>
                <w:szCs w:val="24"/>
              </w:rPr>
              <w:t>Кузовлево</w:t>
            </w:r>
            <w:proofErr w:type="spellEnd"/>
            <w:r w:rsidRPr="00807343">
              <w:rPr>
                <w:sz w:val="24"/>
                <w:szCs w:val="24"/>
              </w:rPr>
              <w:t>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4 996,0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88206,85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уманная, ул. Тимофеева (д. Киргизк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7 745,1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74065,3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ольшакова (</w:t>
            </w:r>
            <w:proofErr w:type="spellStart"/>
            <w:r w:rsidRPr="00807343">
              <w:rPr>
                <w:sz w:val="24"/>
                <w:szCs w:val="24"/>
              </w:rPr>
              <w:t>мкр</w:t>
            </w:r>
            <w:proofErr w:type="spellEnd"/>
            <w:r w:rsidRPr="00807343">
              <w:rPr>
                <w:sz w:val="24"/>
                <w:szCs w:val="24"/>
              </w:rPr>
              <w:t>. Наук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5 581,8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75243,65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Хутор (д. Киргизк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3 669,0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16263,7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екрасова (д. Киргизк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089,3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4803,06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атарская (от ул. Трифонова до пер. Базарный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3 746,3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046116,6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А. </w:t>
            </w:r>
            <w:proofErr w:type="spellStart"/>
            <w:r w:rsidRPr="00807343">
              <w:rPr>
                <w:sz w:val="24"/>
                <w:szCs w:val="24"/>
              </w:rPr>
              <w:t>Беленца</w:t>
            </w:r>
            <w:proofErr w:type="spellEnd"/>
            <w:r w:rsidRPr="00807343">
              <w:rPr>
                <w:sz w:val="24"/>
                <w:szCs w:val="24"/>
              </w:rPr>
              <w:t xml:space="preserve"> (от ул. Гагарина до ул. Татарская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4 024,6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496980,44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 (от пр. Ленина до въезда на Коммунальный мост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588222,88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 (от пр. Ленина до въезда на Коммунальный мост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27 974,2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625481,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Базарный-ул. М. Горьк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5 408,04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337782,8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. Базарный-ул. М. Горького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216,69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3284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ос. </w:t>
            </w:r>
            <w:proofErr w:type="spellStart"/>
            <w:r w:rsidRPr="00807343">
              <w:rPr>
                <w:sz w:val="24"/>
                <w:szCs w:val="24"/>
              </w:rPr>
              <w:t>Тояновский</w:t>
            </w:r>
            <w:proofErr w:type="spellEnd"/>
            <w:r w:rsidRPr="00807343">
              <w:rPr>
                <w:sz w:val="24"/>
                <w:szCs w:val="24"/>
              </w:rPr>
              <w:t xml:space="preserve"> и подъездная автодорога к посёлку Нижний склад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2 609,1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8677,88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рофсоюзная от дома №2/31 до дома 2/1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2 106,29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4378,07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одъездная автодорога от д. </w:t>
            </w:r>
            <w:proofErr w:type="spellStart"/>
            <w:r w:rsidRPr="00807343">
              <w:rPr>
                <w:sz w:val="24"/>
                <w:szCs w:val="24"/>
              </w:rPr>
              <w:t>Эушта</w:t>
            </w:r>
            <w:proofErr w:type="spellEnd"/>
            <w:r w:rsidRPr="00807343">
              <w:rPr>
                <w:sz w:val="24"/>
                <w:szCs w:val="24"/>
              </w:rPr>
              <w:t xml:space="preserve"> до п. Нижний склад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11 084,4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22522,71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ьюжная (</w:t>
            </w:r>
            <w:proofErr w:type="spellStart"/>
            <w:r w:rsidRPr="00807343">
              <w:rPr>
                <w:sz w:val="24"/>
                <w:szCs w:val="24"/>
              </w:rPr>
              <w:t>мкр</w:t>
            </w:r>
            <w:proofErr w:type="spellEnd"/>
            <w:r w:rsidRPr="00807343">
              <w:rPr>
                <w:sz w:val="24"/>
                <w:szCs w:val="24"/>
              </w:rPr>
              <w:t>. Наук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501,3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1722,29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исемского (от ул. Балтийской до дома №4 включительн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321,14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047,39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вана Черных от ул. Беринга до ул. Лазаре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3 079,86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00067,7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7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Чехова (с. </w:t>
            </w:r>
            <w:proofErr w:type="spellStart"/>
            <w:r w:rsidRPr="00807343">
              <w:rPr>
                <w:sz w:val="24"/>
                <w:szCs w:val="24"/>
              </w:rPr>
              <w:t>Тимирязевское</w:t>
            </w:r>
            <w:proofErr w:type="spellEnd"/>
            <w:r w:rsidRPr="00807343">
              <w:rPr>
                <w:sz w:val="24"/>
                <w:szCs w:val="24"/>
              </w:rPr>
              <w:t>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147,6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7642,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Алтайская до ул. Жуковск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529,57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8771,3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Радио, ул. Сосновая горка (пос. Холмы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2 297,8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9978,4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Чистые ключи (пос. Холмы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566,12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6299,75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Ачинская</w:t>
            </w:r>
            <w:proofErr w:type="spellEnd"/>
            <w:r w:rsidRPr="00807343">
              <w:rPr>
                <w:sz w:val="24"/>
                <w:szCs w:val="24"/>
              </w:rPr>
              <w:t xml:space="preserve"> от ул. Октябрьская до пер. Школьны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175,5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8181,61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Ремонт подходов к пешеходным переходам по ул. Усова, пр. Мира, ул. В. Болдыре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226,2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724,41</w:t>
            </w:r>
          </w:p>
        </w:tc>
      </w:tr>
      <w:tr w:rsidR="00807343" w:rsidRPr="00807343" w:rsidTr="00202990">
        <w:trPr>
          <w:trHeight w:val="189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екрестки: ул. Октябрьская - ул. Средне-Кирпичная, ул. Октябрьская - </w:t>
            </w:r>
            <w:proofErr w:type="spellStart"/>
            <w:r w:rsidRPr="00807343">
              <w:rPr>
                <w:sz w:val="24"/>
                <w:szCs w:val="24"/>
              </w:rPr>
              <w:t>ул.Белая</w:t>
            </w:r>
            <w:proofErr w:type="spellEnd"/>
            <w:r w:rsidRPr="00807343">
              <w:rPr>
                <w:sz w:val="24"/>
                <w:szCs w:val="24"/>
              </w:rPr>
              <w:t xml:space="preserve">, ул. Октябрьская - ул. Лермонтова, ул. Октябрьская - ул. Шишкова, пр. Кирова - ул. Советская. ул. Белая, 12,14, ул. </w:t>
            </w:r>
            <w:proofErr w:type="spellStart"/>
            <w:r w:rsidRPr="00807343">
              <w:rPr>
                <w:sz w:val="24"/>
                <w:szCs w:val="24"/>
              </w:rPr>
              <w:t>Октябьская</w:t>
            </w:r>
            <w:proofErr w:type="spellEnd"/>
            <w:r w:rsidRPr="00807343">
              <w:rPr>
                <w:sz w:val="24"/>
                <w:szCs w:val="24"/>
              </w:rPr>
              <w:t>, 4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566,6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4029,14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Ремонт колодцев ул. Советская, ул. Аркадия Иван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11,9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4307,24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китина (от ул. Крылова до ул. Красноармейская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5 618,8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951453,47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китина (от ул. Крылова до ул. Красноармейская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926,62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75419</w:t>
            </w:r>
          </w:p>
        </w:tc>
      </w:tr>
      <w:tr w:rsidR="00807343" w:rsidRPr="00807343" w:rsidTr="00202990">
        <w:trPr>
          <w:trHeight w:val="94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 (от пр. Ленина до въезда на Коммунальный мост) бортовые камни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512,56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44070,7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С.Лазо</w:t>
            </w:r>
            <w:proofErr w:type="spellEnd"/>
            <w:r w:rsidRPr="00807343">
              <w:rPr>
                <w:sz w:val="24"/>
                <w:szCs w:val="24"/>
              </w:rPr>
              <w:t xml:space="preserve"> (от ул. Б. Куна до ул. Суворов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     -  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316140,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С.Лазо</w:t>
            </w:r>
            <w:proofErr w:type="spellEnd"/>
            <w:r w:rsidRPr="00807343">
              <w:rPr>
                <w:sz w:val="24"/>
                <w:szCs w:val="24"/>
              </w:rPr>
              <w:t xml:space="preserve"> (от ул. Б. Куна до ул. Суворов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25 560,6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14879,28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Б.Подгорная</w:t>
            </w:r>
            <w:proofErr w:type="spellEnd"/>
            <w:r w:rsidRPr="00807343">
              <w:rPr>
                <w:sz w:val="24"/>
                <w:szCs w:val="24"/>
              </w:rPr>
              <w:t xml:space="preserve"> (от пер. 1905 года до ул. Дальне-Ключевская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384,9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46558,4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ушк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140,12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6358,8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абережная р. Томи, пер. Пристанско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535,0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7503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. </w:t>
            </w:r>
            <w:proofErr w:type="spellStart"/>
            <w:r w:rsidRPr="00807343">
              <w:rPr>
                <w:sz w:val="24"/>
                <w:szCs w:val="24"/>
              </w:rPr>
              <w:t>Затеевский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814,27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1471,9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8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Арктическая (пос. Просторный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2 403,6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24830,71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Якорный от ул. Спокойная до ул. Зелёный Бульвар (пос. Просторный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4 424,0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53837,88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змайлов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277,0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1468,45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етровская (с. Дзержинское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7 260,2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20216,3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тепана Раз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32,3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7066,5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асноарме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74,4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0612,0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овосибир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14,1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974,75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Курски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142,77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2943,66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Красны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22,4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6448,81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ельничн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81,22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5808,9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вер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27,1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9534,9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р. Фрунзе, ул. Крылова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39,82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5337,8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Чкал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67,9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5121,4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ысоцк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22,72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7484,6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Елизаровых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34,52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3423,96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Кирова, ул. Косаре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132,5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8397,21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Ремонт пешеходного тротуара по ул. Советская (пер. Спортивный, ул. Герцен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126,01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3403,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Шишкова, 4-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295,74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9019,26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ушкина, 9-1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558,67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81128,14</w:t>
            </w:r>
          </w:p>
        </w:tc>
      </w:tr>
      <w:tr w:rsidR="00807343" w:rsidRPr="00807343" w:rsidTr="00202990">
        <w:trPr>
          <w:trHeight w:val="94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Ремонт пешеходных тротуаров по ул. Нахимова от ул. Советской до </w:t>
            </w:r>
            <w:proofErr w:type="spellStart"/>
            <w:r w:rsidRPr="00807343">
              <w:rPr>
                <w:sz w:val="24"/>
                <w:szCs w:val="24"/>
              </w:rPr>
              <w:t>ул.Нахимова</w:t>
            </w:r>
            <w:proofErr w:type="spellEnd"/>
            <w:r w:rsidRPr="00807343">
              <w:rPr>
                <w:sz w:val="24"/>
                <w:szCs w:val="24"/>
              </w:rPr>
              <w:t>, 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373,27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52218,1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л. Ленина, ул. Совет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534,9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35958,36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. Пионерский (от пер. </w:t>
            </w:r>
            <w:proofErr w:type="spellStart"/>
            <w:r w:rsidRPr="00807343">
              <w:rPr>
                <w:sz w:val="24"/>
                <w:szCs w:val="24"/>
              </w:rPr>
              <w:t>Батенькова</w:t>
            </w:r>
            <w:proofErr w:type="spellEnd"/>
            <w:r w:rsidRPr="00807343">
              <w:rPr>
                <w:sz w:val="24"/>
                <w:szCs w:val="24"/>
              </w:rPr>
              <w:t xml:space="preserve"> до ул. Обруб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818,6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02325,3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китина (от ул. Крылова до ул. Красноармейская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415,36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55707,5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11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ершин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706,1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25308,78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Герцена (ул. Кузнецова №1-ул. Белинского №73); пл. Ленина, 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159,66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0263,0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Шишкова, №1-№1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60,47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0658,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Ломонос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311,9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8022,3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Советская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489,6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10555,5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Вершинина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1 210,45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79097,18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кит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2 236,2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55290,8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proofErr w:type="spellStart"/>
            <w:r w:rsidRPr="00807343">
              <w:rPr>
                <w:sz w:val="24"/>
                <w:szCs w:val="24"/>
              </w:rPr>
              <w:t>пр.Фрунзе</w:t>
            </w:r>
            <w:proofErr w:type="spellEnd"/>
            <w:r w:rsidRPr="00807343">
              <w:rPr>
                <w:sz w:val="24"/>
                <w:szCs w:val="24"/>
              </w:rPr>
              <w:t xml:space="preserve"> (от ул. Гагарина до ул. Советской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849,0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44423,7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Ленина, пр. Фрунзе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440,0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14679,1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л. Лен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361,3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76777,76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ртыш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269,2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38135,9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кит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649,53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19519,5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ушк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  14,98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163,24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Ремонт пешеходных тротуаров пл. Ленина, 1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   101,0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1108,9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одъездная дорога от ул. Сплавная до пляжа «</w:t>
            </w:r>
            <w:proofErr w:type="spellStart"/>
            <w:r w:rsidRPr="00807343">
              <w:rPr>
                <w:sz w:val="24"/>
                <w:szCs w:val="24"/>
              </w:rPr>
              <w:t>Семейкин</w:t>
            </w:r>
            <w:proofErr w:type="spellEnd"/>
            <w:r w:rsidRPr="00807343">
              <w:rPr>
                <w:sz w:val="24"/>
                <w:szCs w:val="24"/>
              </w:rPr>
              <w:t xml:space="preserve"> остров»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                   3 717,50  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7329,21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Мира (от ул. Смирнова до ул. Дальне-Ключевской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3082,4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8871779,3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Набережная реки </w:t>
            </w:r>
            <w:proofErr w:type="spellStart"/>
            <w:r w:rsidRPr="00807343">
              <w:rPr>
                <w:sz w:val="24"/>
                <w:szCs w:val="24"/>
              </w:rPr>
              <w:t>Ушайки</w:t>
            </w:r>
            <w:proofErr w:type="spellEnd"/>
            <w:r w:rsidRPr="00807343">
              <w:rPr>
                <w:sz w:val="24"/>
                <w:szCs w:val="24"/>
              </w:rPr>
              <w:t xml:space="preserve"> (от пер. </w:t>
            </w:r>
            <w:proofErr w:type="spellStart"/>
            <w:r w:rsidRPr="00807343">
              <w:rPr>
                <w:sz w:val="24"/>
                <w:szCs w:val="24"/>
              </w:rPr>
              <w:t>Батенькова</w:t>
            </w:r>
            <w:proofErr w:type="spellEnd"/>
            <w:r w:rsidRPr="00807343">
              <w:rPr>
                <w:sz w:val="24"/>
                <w:szCs w:val="24"/>
              </w:rPr>
              <w:t xml:space="preserve"> до ул. Обруб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745,3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902622,1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. </w:t>
            </w:r>
            <w:proofErr w:type="spellStart"/>
            <w:r w:rsidRPr="00807343">
              <w:rPr>
                <w:sz w:val="24"/>
                <w:szCs w:val="24"/>
              </w:rPr>
              <w:t>Батенькова</w:t>
            </w:r>
            <w:proofErr w:type="spellEnd"/>
            <w:r w:rsidRPr="00807343">
              <w:rPr>
                <w:sz w:val="24"/>
                <w:szCs w:val="24"/>
              </w:rPr>
              <w:t xml:space="preserve"> (от пр. Ленина до пер. Комсомольский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859,9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711981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. Пионерский (от пер. </w:t>
            </w:r>
            <w:proofErr w:type="spellStart"/>
            <w:r w:rsidRPr="00807343">
              <w:rPr>
                <w:sz w:val="24"/>
                <w:szCs w:val="24"/>
              </w:rPr>
              <w:t>Батенькова</w:t>
            </w:r>
            <w:proofErr w:type="spellEnd"/>
            <w:r w:rsidRPr="00807343">
              <w:rPr>
                <w:sz w:val="24"/>
                <w:szCs w:val="24"/>
              </w:rPr>
              <w:t xml:space="preserve"> до ул. Обруб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046,1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199846,84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Крылова (от пр. Фрунзе до пер. </w:t>
            </w:r>
            <w:proofErr w:type="spellStart"/>
            <w:r w:rsidRPr="00807343">
              <w:rPr>
                <w:sz w:val="24"/>
                <w:szCs w:val="24"/>
              </w:rPr>
              <w:t>Батенькова</w:t>
            </w:r>
            <w:proofErr w:type="spellEnd"/>
            <w:r w:rsidRPr="00807343">
              <w:rPr>
                <w:sz w:val="24"/>
                <w:szCs w:val="24"/>
              </w:rPr>
              <w:t>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642,9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186095,56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13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Герцена (от ул. Белинского до ул. Красноармейская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708,65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070955,3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Фрунзе (от ул. Белинского до пр. Комсомольский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037,31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361515,98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ершинина (от ул. Усова до ул. Осипенко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22,6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489783,18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Ленина (от ул. Герцена до пер. Плеханов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832,4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 476 879,0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Осенняя (от ул. Балтийская до ул. Клюева вместе с кольцевым перекрестком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869,6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 071 857,10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ершин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43,7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 193 321,0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люе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75,6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 664 067,11</w:t>
            </w:r>
          </w:p>
        </w:tc>
      </w:tr>
      <w:tr w:rsidR="00807343" w:rsidRPr="00807343" w:rsidTr="00202990">
        <w:trPr>
          <w:trHeight w:val="94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алтийская (от ул. Осенней до ул. Алтайской без примыканий и транспортной развязки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2190,6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8 398 201,2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Басандайская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380,3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 156 724,26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ершинина (от ул. Герцена до ул. Вершинина 18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05,9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44 816,35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Елизаровых (от ул. Шевченко до ул. Алтайская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9087,0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6 457 634,98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Шевченко (от пр. Фрунзе до пер. Нахимов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66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 133 634,16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Шевченко (съезды и карманы от пр. Фрунзе до ул. Ломоносов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61,3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 621 535,7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Д. Бедн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758,9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 302 549,5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Энтузиастов (от ул. Клюева до дома №21 ул. Энтузиастов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475,7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 968 763,12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Елизаровых (от ул. Шевченко до ул. Алтайская) - съезды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93,4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25 395,08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оветская (от пр. Фрунзе до пр. Киров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755,8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 586 066,00</w:t>
            </w:r>
          </w:p>
        </w:tc>
      </w:tr>
      <w:tr w:rsidR="00807343" w:rsidRPr="00807343" w:rsidTr="00202990">
        <w:trPr>
          <w:trHeight w:val="94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14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 (от пр. Ленина до выезда на Коммунальный мост) - БК, технический тротуар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85,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 690 285,2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Осенняя (бетон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0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15 337,57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Елизаровых на перекрестке с пр. Фрунзе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25,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13 223,83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Осенняя (треугольник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9,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4 463,00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оветская (от ул. Герцена до дома №55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58,7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60 218,7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ремонт пешеходных тротуаров - </w:t>
            </w:r>
            <w:proofErr w:type="spellStart"/>
            <w:r w:rsidRPr="00807343">
              <w:rPr>
                <w:sz w:val="24"/>
                <w:szCs w:val="24"/>
              </w:rPr>
              <w:t>пр.Фрунзе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,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7 496,0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 ремонт пешеходных тротуаров - пр. Ленина, ул. Герце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3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97 000,00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туденче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3,6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29 141,2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оветская от Нахимова до Кир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7,0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70 600,6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. </w:t>
            </w:r>
            <w:proofErr w:type="spellStart"/>
            <w:r w:rsidRPr="00807343">
              <w:rPr>
                <w:sz w:val="24"/>
                <w:szCs w:val="24"/>
              </w:rPr>
              <w:t>Нахановича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,9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8 329,97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авиных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,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9 803,57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Окябрьская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8,3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73 308,60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Герце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,3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2 655,4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Красноармейская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1,6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71 463,46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Енисе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1,2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70 449,99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Сибирская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9,2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603 992,99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Елизаровых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2,5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20 246,5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Алта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9,5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22 756,13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Шишк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,2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4 095,1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Школьны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9,7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31 280,50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асноарме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2,8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63 405,14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ирог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1,6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56 511,15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отовск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8,5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65 602,8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Кулева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0,5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66 267,13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Усова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8,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39 174,95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кит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4,4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66 782,0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17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Нефтянвя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,9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7 559,96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Мокрушина,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,4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8 883,69  </w:t>
            </w:r>
          </w:p>
        </w:tc>
      </w:tr>
      <w:tr w:rsidR="00807343" w:rsidRPr="00807343" w:rsidTr="00202990">
        <w:trPr>
          <w:trHeight w:val="63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Усова ( от Красноармейской до ул. Елизаровых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85,7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706 452,4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Колхозная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40,3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604 982,79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арп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1,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77 911,86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линск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7,5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81 786,26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вановского, ул. Баума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73,1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945 039,17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овет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8,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63 693,6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узнец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3,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67 623,74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улаг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8,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87 352,72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етропавлов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6,3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78 902,0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алтыкова-Щедр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3,8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31 308,10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. Подгорн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73,1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31 932,73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Д. Ключев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0,8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28 744,53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ичур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35,9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28 549,72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79-й Гвардейской Дивизии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15,7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13 296,50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Мир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35,34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78 781,94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Яковле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8,2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51 449,39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мирн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08,3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07 727,86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ркутский тракт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09,4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760 682,2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Обруб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,2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1 489,42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Академически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4,9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26 146,0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Советская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,0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0 069,9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Лесно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3,0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65 702,32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осаре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0,9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02 964,1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круш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8,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96 635,8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арла Маркс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7,7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14 915,8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Говорова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7,0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72 501,52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20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Энтузиастов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9,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70 047,10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илюйский 1-ый проезд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4,9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24 601,46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вана Черных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6,9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10 867,26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Артема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9,6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65 459,65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Фрунзе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,2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7 393,27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л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,4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50 936,77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Загорная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4,7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6 426,8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ориса Пастернак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49,9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89 221,9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ирюк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4,9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02 687,62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Октябрьский взвоз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7,3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65 780,93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Лен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,6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8 622,8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ив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,8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1 875,75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. </w:t>
            </w:r>
            <w:proofErr w:type="spellStart"/>
            <w:r w:rsidRPr="00807343">
              <w:rPr>
                <w:sz w:val="24"/>
                <w:szCs w:val="24"/>
              </w:rPr>
              <w:t>Совпартшкольный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6,4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59 592,12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Кустарны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,8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56 337,64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Урожайны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9,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28 117,52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Бердская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5,0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05 175,10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ричальн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,5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52 380,94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увор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8,1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65 332,82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Олега Кошев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,3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8 669,27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а/д в пос. </w:t>
            </w:r>
            <w:proofErr w:type="spellStart"/>
            <w:r w:rsidRPr="00807343">
              <w:rPr>
                <w:sz w:val="24"/>
                <w:szCs w:val="24"/>
              </w:rPr>
              <w:t>Заварзино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3,7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13 232,95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Светлы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9,0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68 664,43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Белоозерская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7,1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98 710,20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иев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1,7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95 230,2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Алта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1,1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28 011,87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Сахалински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1,9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86 891,2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ижне-Лугов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,5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6 340,08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Ус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,5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21 923,63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Аркадия Иван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8,3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78 489,59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арков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8,0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16 883,54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23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Пушкина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6,06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70 452,44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ысоцк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2,0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48 494,85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Пушкина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1,6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44 506,39  </w:t>
            </w:r>
          </w:p>
        </w:tc>
      </w:tr>
      <w:tr w:rsidR="00807343" w:rsidRPr="00807343" w:rsidTr="00202990">
        <w:trPr>
          <w:trHeight w:val="220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ринга- ул. Мичурина, ул. Льва Толстого, ул. Беринга, ул. Высоцкого, ул. Иркутский тракт, ул. Суворова, ул. Угрюмова Александра, ул. Пушкина, ул. Транспортная, ул. Яковлева, ул. Советская, ул. Елизаровых, пер. Курганский, ул. Щорса, ул. Ус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02,8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24 166,91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р. Академический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9,6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99 198,27  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Комсомольский 7 стр. 1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24</w:t>
            </w:r>
          </w:p>
        </w:tc>
        <w:tc>
          <w:tcPr>
            <w:tcW w:w="23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74736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ла Куна/ул. Мичур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5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мирнова 4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55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мирнова 6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,67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,71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алти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,14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Осенняя, 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3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 ул. Елизаровых/пр. Фрунзе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,2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 ул. Сувор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,1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алти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,12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Елизаровых 59а, 5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,3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Ломонос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,92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Мира 5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0,6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79 Гвардейская дивизия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0,91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Комсомольский развязк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,3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асноармейская / ул. Ус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,9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Елизаровых 3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,4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ушкина 61а и 6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,85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25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ркутский тракт 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,65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ирюкова 1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65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люева 6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,8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Лазо / ул. Мичур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,8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 ул. Беринг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9,0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уворова 1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,4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оветская 2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0,4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улагина/ ул. Елизаровых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,4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ершинина 3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7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Шишкова / ул. Лермонт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,61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 ул. Беринг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4,0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Октябрьская 5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,7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,0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 ул. Клюева / ул. Энтузиастов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,27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 ул. Беринг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,2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6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6,07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ибирская / ул. Красноарме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0,8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арташова (район Буфф - сад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0,6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 (район завода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,8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атарская 45, 25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,0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 ул. Беринг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,9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ла Куна 2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,5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Льва Толстого 4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6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Фрунзе/Гагар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1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пер. </w:t>
            </w:r>
            <w:proofErr w:type="spellStart"/>
            <w:r w:rsidRPr="00807343">
              <w:rPr>
                <w:sz w:val="24"/>
                <w:szCs w:val="24"/>
              </w:rPr>
              <w:t>Батенькова</w:t>
            </w:r>
            <w:proofErr w:type="spellEnd"/>
            <w:r w:rsidRPr="00807343">
              <w:rPr>
                <w:sz w:val="24"/>
                <w:szCs w:val="24"/>
              </w:rPr>
              <w:t>/Пионерски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,3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ылова 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,74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ылова 12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,41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асноармейская 2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0,64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ранспортная 13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89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28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окзальная 57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52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Вокзальная 65ж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2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люе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,17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нтернационалистов/ ул. Говор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,79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Герцена/ ул. Красноарме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22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мирнова 4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,27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Фрунзе 137 выезд троллейбусов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6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ибирская 8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0,5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/ ул. Учебн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,32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нтернационалистов/Говор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,74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Усова / ул. Красноарме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62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Архитекторов 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,2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Московский тракт / ул. Учебн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,9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верская 88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,6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Гамалея</w:t>
            </w:r>
            <w:proofErr w:type="spellEnd"/>
            <w:r w:rsidRPr="00807343">
              <w:rPr>
                <w:sz w:val="24"/>
                <w:szCs w:val="24"/>
              </w:rPr>
              <w:t xml:space="preserve"> 2б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32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Артема (ул. Усова 55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,0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9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 ул. Клюева / ул. Осення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,80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Лен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1,01</w:t>
            </w:r>
          </w:p>
        </w:tc>
        <w:tc>
          <w:tcPr>
            <w:tcW w:w="23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9 984,82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: ул. Иркутский тракт- ул. Беринг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2,9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Басандайская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8,66</w:t>
            </w:r>
          </w:p>
        </w:tc>
        <w:tc>
          <w:tcPr>
            <w:tcW w:w="23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 380 993,51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proofErr w:type="spellStart"/>
            <w:r w:rsidRPr="00807343">
              <w:rPr>
                <w:sz w:val="24"/>
                <w:szCs w:val="24"/>
              </w:rPr>
              <w:t>Богашёвский</w:t>
            </w:r>
            <w:proofErr w:type="spellEnd"/>
            <w:r w:rsidRPr="00807343">
              <w:rPr>
                <w:sz w:val="24"/>
                <w:szCs w:val="24"/>
              </w:rPr>
              <w:t xml:space="preserve"> тракт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7,14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асноармей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5,1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ибир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2,5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лощадь Академика Зуе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,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Академически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2,61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Герце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3,4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0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мирн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3,16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кольцо: ул. Иркутский тракт / ул. Беринг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4,61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ушки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,62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31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Иркутский тракт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6,5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ла Кун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9,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4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Елизаровых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7,92</w:t>
            </w:r>
          </w:p>
        </w:tc>
        <w:tc>
          <w:tcPr>
            <w:tcW w:w="23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9 359,80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5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Академически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,7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6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Бердская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,34</w:t>
            </w:r>
          </w:p>
        </w:tc>
        <w:tc>
          <w:tcPr>
            <w:tcW w:w="23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9 674,64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7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Лермонт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,4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8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одгорн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8,35</w:t>
            </w:r>
          </w:p>
        </w:tc>
        <w:tc>
          <w:tcPr>
            <w:tcW w:w="23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1 418,00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19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Айвазовск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1,3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20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ирюкова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2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. Хмельницк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9,85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2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оциалистическая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6,08</w:t>
            </w:r>
          </w:p>
        </w:tc>
        <w:tc>
          <w:tcPr>
            <w:tcW w:w="23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6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right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23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Строительный контроль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 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 691 000,00</w:t>
            </w:r>
          </w:p>
        </w:tc>
      </w:tr>
      <w:tr w:rsidR="00807343" w:rsidRPr="00807343" w:rsidTr="00202990">
        <w:trPr>
          <w:trHeight w:val="315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 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Итог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32 641,84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70 044 783,25</w:t>
            </w:r>
          </w:p>
        </w:tc>
      </w:tr>
    </w:tbl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outlineLvl w:val="2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 xml:space="preserve">       </w:t>
      </w:r>
    </w:p>
    <w:p w:rsidR="00807343" w:rsidRPr="00807343" w:rsidRDefault="00807343" w:rsidP="00807343">
      <w:pPr>
        <w:widowControl w:val="0"/>
        <w:autoSpaceDE w:val="0"/>
        <w:autoSpaceDN w:val="0"/>
        <w:outlineLvl w:val="2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 xml:space="preserve">   ПЕРЕЧЕНЬ ОБЪЕКТОВ УЛИЧНО-ДОРОЖНОЙ СЕТИ МУНИЦИПАЛЬНОГО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ОБРАЗОВАНИЯ «ГОРОД ТОМСК», НА КОТОРЫХ ПЛАНИРУЕТСЯ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ВЫПОЛНЕНИЕ ТЕКУЩЕГО РЕМОНТА ДОРОЖНОГО ПОКРЫТИЯ, В ТОМ ЧИСЛЕ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РЕМОНТА ТРОТУАРОВ, В 2019 ГОДУ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tbl>
      <w:tblPr>
        <w:tblW w:w="10065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36"/>
        <w:gridCol w:w="3982"/>
        <w:gridCol w:w="2702"/>
        <w:gridCol w:w="2845"/>
      </w:tblGrid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№ </w:t>
            </w:r>
            <w:proofErr w:type="spellStart"/>
            <w:r w:rsidRPr="00807343">
              <w:rPr>
                <w:bCs/>
                <w:color w:val="000000"/>
                <w:sz w:val="24"/>
                <w:szCs w:val="24"/>
              </w:rPr>
              <w:t>пп</w:t>
            </w:r>
            <w:proofErr w:type="spellEnd"/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Объект</w:t>
            </w:r>
          </w:p>
        </w:tc>
        <w:tc>
          <w:tcPr>
            <w:tcW w:w="270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Площадь, м2</w:t>
            </w:r>
          </w:p>
        </w:tc>
        <w:tc>
          <w:tcPr>
            <w:tcW w:w="284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Ориентировочная стоимость работ, руб.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rFonts w:eastAsia="Calibri"/>
                <w:color w:val="000000"/>
                <w:sz w:val="24"/>
                <w:szCs w:val="24"/>
              </w:rPr>
              <w:t>Объекты, реализуемые в рамках национального проекта «Безопасные и качественные автомобильные дороги», в том числе:</w:t>
            </w:r>
          </w:p>
        </w:tc>
        <w:tc>
          <w:tcPr>
            <w:tcW w:w="270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08 230</w:t>
            </w: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18 651 000,0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lastRenderedPageBreak/>
              <w:t>1.1</w:t>
            </w: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rFonts w:eastAsia="Calibri"/>
                <w:color w:val="000000"/>
                <w:sz w:val="24"/>
                <w:szCs w:val="24"/>
              </w:rPr>
            </w:pPr>
            <w:r w:rsidRPr="00807343">
              <w:rPr>
                <w:rFonts w:eastAsia="Calibri"/>
                <w:color w:val="000000"/>
                <w:sz w:val="24"/>
                <w:szCs w:val="24"/>
              </w:rPr>
              <w:t>- за счет средств федерального бюджета: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00 000 000,0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Иркутский тракт (от ул. Иркутский тракт, 15 до ул. Иркутский тракт, 194/2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77 655 490,92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р. Ленина от пр. Ленина, 1в до пр. Ленина, 65, от пр. Ленина, 91 до пл. Ленина, 14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7 282 681,16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Смирнова (от ул. Смирнова, 1 до ул. Кольцевой проезд, 52)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5 061 827,92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1.2</w:t>
            </w: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rFonts w:eastAsia="Calibri"/>
                <w:color w:val="000000"/>
                <w:sz w:val="24"/>
                <w:szCs w:val="24"/>
              </w:rPr>
              <w:t>- за счет средств местного бюджета: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18 651 000,0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р. Ленина от пр. Ленина, 1в до пр. Ленина, 65, от пр. Ленина, 91 до пл. Ленина, 14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 999 998,6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Смирнова (от ул. Смирнова, 1 до ул. Кольцевой проезд, 52)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75 857 221,0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Д. Бедного от ул. Д. Бедного, 27 до пос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Бактин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>, 16Б ст2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0 249 722,0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Татарская от пл. Конной до ул. Трифонова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 950 029,2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Усова от пр. Ленина, 41 до ул. Усова, 31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07 974,4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Мичурина от ул. Мичурина, 37 до ул. Мичурина, 97б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0 939 438,4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Б. Подгорная от ул. Б. Подгорная, 89 до ул. Б. Подгорная, 233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74 146 616,4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Усова от пр. Ленина, 41 до ул. Усова, 31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1 946 844,4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Ленина от пр. Ленина, 1в до пр. Ленина, 65, от пр. Ленина, 91 до пл. Ленина, 14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9 402 199,60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4</w:t>
            </w:r>
          </w:p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Ямочный ремонт, ремонт с применением литых и холодных асфальтобетонных смесей, ремонт а/б сколом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5 012 019,56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Ремонт пешеходных тротуаров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0 803 336,44</w:t>
            </w:r>
          </w:p>
        </w:tc>
      </w:tr>
      <w:tr w:rsidR="00807343" w:rsidRPr="00807343" w:rsidTr="00202990">
        <w:trPr>
          <w:trHeight w:val="844"/>
        </w:trPr>
        <w:tc>
          <w:tcPr>
            <w:tcW w:w="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39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  <w:lang w:val="en-US"/>
              </w:rPr>
              <w:t>ИТОГО</w:t>
            </w:r>
          </w:p>
        </w:tc>
        <w:tc>
          <w:tcPr>
            <w:tcW w:w="270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55 815 400,00</w:t>
            </w:r>
          </w:p>
        </w:tc>
      </w:tr>
    </w:tbl>
    <w:p w:rsidR="00807343" w:rsidRPr="00807343" w:rsidRDefault="00807343" w:rsidP="00807343">
      <w:pPr>
        <w:pStyle w:val="ConsPlusNormal"/>
        <w:jc w:val="center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outlineLvl w:val="2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ПЕРЕЧЕНЬ ОБЪЕКТОВ УЛИЧНО-ДОРОЖНОЙ СЕТИ МУНИЦИПАЛЬНОГО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ОБРАЗОВАНИЯ «ГОРОД ТОМСК», НА КОТОРЫХ ПЛАНИРУЕТСЯ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ВЫПОЛНЕНИЕ ТЕКУЩЕГО РЕМОНТА ДОРОЖНОГО ПОКРЫТИЯ, В ТОМ ЧИСЛЕ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 xml:space="preserve">РЕМОНТА ТРОТУАРОВ, В 2020 ГОДУ В РАМКАХ РЕАЛИЗАЦИИ </w:t>
      </w:r>
      <w:r w:rsidRPr="00807343">
        <w:rPr>
          <w:rFonts w:eastAsia="Calibri"/>
          <w:color w:val="000000"/>
          <w:sz w:val="24"/>
          <w:szCs w:val="24"/>
        </w:rPr>
        <w:t>НАЦИОНАЛЬНОГО ПРОЕКТА «БЕЗОПАСНЫЕ И КАЧЕСТВЕННЫЕ АВТОМОБИЛЬНЫЕ ДОРОГИ»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tbl>
      <w:tblPr>
        <w:tblW w:w="9669" w:type="dxa"/>
        <w:tblInd w:w="-176" w:type="dxa"/>
        <w:tblLayout w:type="fixed"/>
        <w:tblLook w:val="0000" w:firstRow="0" w:lastRow="0" w:firstColumn="0" w:lastColumn="0" w:noHBand="0" w:noVBand="0"/>
      </w:tblPr>
      <w:tblGrid>
        <w:gridCol w:w="568"/>
        <w:gridCol w:w="4035"/>
        <w:gridCol w:w="2693"/>
        <w:gridCol w:w="2373"/>
      </w:tblGrid>
      <w:tr w:rsidR="00807343" w:rsidRPr="00807343" w:rsidTr="00202990">
        <w:trPr>
          <w:trHeight w:val="844"/>
        </w:trPr>
        <w:tc>
          <w:tcPr>
            <w:tcW w:w="56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403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Объект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 Площадь, м2 </w:t>
            </w:r>
          </w:p>
        </w:tc>
        <w:tc>
          <w:tcPr>
            <w:tcW w:w="237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Ориентировочная стоимость работ, руб.</w:t>
            </w:r>
          </w:p>
        </w:tc>
      </w:tr>
      <w:tr w:rsidR="00807343" w:rsidRPr="00807343" w:rsidTr="00202990">
        <w:trPr>
          <w:trHeight w:val="50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Елизаровых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33 760 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5 476 261,00</w:t>
            </w:r>
          </w:p>
        </w:tc>
      </w:tr>
      <w:tr w:rsidR="00807343" w:rsidRPr="00807343" w:rsidTr="00202990">
        <w:trPr>
          <w:trHeight w:val="35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Артем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 937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9 305 478,77</w:t>
            </w:r>
          </w:p>
        </w:tc>
      </w:tr>
      <w:tr w:rsidR="00807343" w:rsidRPr="00807343" w:rsidTr="00202990">
        <w:trPr>
          <w:trHeight w:val="72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Пушкина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71 420 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52 614 264,20</w:t>
            </w:r>
          </w:p>
        </w:tc>
      </w:tr>
      <w:tr w:rsidR="00807343" w:rsidRPr="00807343" w:rsidTr="00202990">
        <w:trPr>
          <w:trHeight w:val="70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79 </w:t>
            </w:r>
            <w:proofErr w:type="spellStart"/>
            <w:r w:rsidRPr="00807343">
              <w:rPr>
                <w:sz w:val="24"/>
                <w:szCs w:val="24"/>
              </w:rPr>
              <w:t>Гв</w:t>
            </w:r>
            <w:proofErr w:type="spellEnd"/>
            <w:r w:rsidRPr="00807343">
              <w:rPr>
                <w:sz w:val="24"/>
                <w:szCs w:val="24"/>
              </w:rPr>
              <w:t xml:space="preserve">. Дивизии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5 180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7 359 576,75</w:t>
            </w:r>
          </w:p>
        </w:tc>
      </w:tr>
      <w:tr w:rsidR="00807343" w:rsidRPr="00807343" w:rsidTr="00202990">
        <w:trPr>
          <w:trHeight w:val="70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Пролетарская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 071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3 708 538,19</w:t>
            </w:r>
          </w:p>
        </w:tc>
      </w:tr>
      <w:tr w:rsidR="00807343" w:rsidRPr="00807343" w:rsidTr="00202990">
        <w:trPr>
          <w:trHeight w:val="70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6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Профсоюзная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5 600 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2 337 979,76</w:t>
            </w:r>
          </w:p>
        </w:tc>
      </w:tr>
      <w:tr w:rsidR="00807343" w:rsidRPr="00807343" w:rsidTr="00202990">
        <w:trPr>
          <w:trHeight w:val="70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Транспортная развязка пр. Комсомольский - ул. Пушкина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4 406  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2 389 656,40</w:t>
            </w:r>
          </w:p>
        </w:tc>
      </w:tr>
      <w:tr w:rsidR="00807343" w:rsidRPr="00807343" w:rsidTr="00202990">
        <w:trPr>
          <w:trHeight w:val="70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осарев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10 951 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3 192 727,84</w:t>
            </w:r>
          </w:p>
        </w:tc>
      </w:tr>
      <w:tr w:rsidR="00807343" w:rsidRPr="00807343" w:rsidTr="00202990">
        <w:trPr>
          <w:trHeight w:val="70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. Ленин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4 462  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 144 931,91</w:t>
            </w:r>
          </w:p>
        </w:tc>
      </w:tr>
      <w:tr w:rsidR="00807343" w:rsidRPr="00807343" w:rsidTr="00202990">
        <w:trPr>
          <w:trHeight w:val="70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Усова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7 224  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7 852 843,59</w:t>
            </w:r>
          </w:p>
        </w:tc>
      </w:tr>
      <w:tr w:rsidR="00807343" w:rsidRPr="00807343" w:rsidTr="00202990">
        <w:trPr>
          <w:trHeight w:val="70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л. Соляна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5 271  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 785 451,62</w:t>
            </w:r>
          </w:p>
        </w:tc>
      </w:tr>
      <w:tr w:rsidR="00807343" w:rsidRPr="00807343" w:rsidTr="00202990">
        <w:trPr>
          <w:trHeight w:val="70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2</w:t>
            </w: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Ремонт пешеходных тротуаров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0 000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02 096 067,00</w:t>
            </w:r>
          </w:p>
        </w:tc>
      </w:tr>
      <w:tr w:rsidR="00807343" w:rsidRPr="00807343" w:rsidTr="00202990">
        <w:trPr>
          <w:trHeight w:val="70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807343" w:rsidRPr="00807343" w:rsidRDefault="00807343" w:rsidP="00202990">
            <w:pPr>
              <w:rPr>
                <w:b/>
                <w:sz w:val="24"/>
                <w:szCs w:val="24"/>
              </w:rPr>
            </w:pPr>
          </w:p>
        </w:tc>
        <w:tc>
          <w:tcPr>
            <w:tcW w:w="4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/>
                <w:sz w:val="24"/>
                <w:szCs w:val="24"/>
              </w:rPr>
            </w:pPr>
            <w:r w:rsidRPr="00807343">
              <w:rPr>
                <w:b/>
                <w:sz w:val="24"/>
                <w:szCs w:val="24"/>
                <w:lang w:val="en-US"/>
              </w:rPr>
              <w:t>ИТОГО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sz w:val="24"/>
                <w:szCs w:val="24"/>
              </w:rPr>
            </w:pPr>
            <w:r w:rsidRPr="00807343">
              <w:rPr>
                <w:b/>
                <w:sz w:val="24"/>
                <w:szCs w:val="24"/>
                <w:lang w:val="en-US"/>
              </w:rPr>
              <w:t>255 211</w:t>
            </w:r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sz w:val="24"/>
                <w:szCs w:val="24"/>
              </w:rPr>
            </w:pPr>
            <w:r w:rsidRPr="00807343">
              <w:rPr>
                <w:b/>
                <w:sz w:val="24"/>
                <w:szCs w:val="24"/>
              </w:rPr>
              <w:t>600 000 000,00</w:t>
            </w:r>
          </w:p>
        </w:tc>
      </w:tr>
    </w:tbl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outlineLvl w:val="2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 xml:space="preserve">             </w:t>
      </w:r>
    </w:p>
    <w:p w:rsidR="00807343" w:rsidRPr="00807343" w:rsidRDefault="00807343" w:rsidP="00807343">
      <w:pPr>
        <w:spacing w:after="160" w:line="259" w:lineRule="auto"/>
        <w:rPr>
          <w:rFonts w:eastAsia="Calibri"/>
          <w:sz w:val="24"/>
          <w:szCs w:val="24"/>
        </w:rPr>
      </w:pPr>
      <w:r w:rsidRPr="00807343">
        <w:rPr>
          <w:sz w:val="24"/>
          <w:szCs w:val="24"/>
        </w:rPr>
        <w:br w:type="page"/>
      </w:r>
      <w:r w:rsidRPr="00807343">
        <w:rPr>
          <w:rFonts w:eastAsia="Calibri"/>
          <w:sz w:val="24"/>
          <w:szCs w:val="24"/>
        </w:rPr>
        <w:lastRenderedPageBreak/>
        <w:t>ПЕРЕЧЕНЬ ОБЪЕКТОВ УЛИЧНО-ДОРОЖНОЙ СЕТИ МУНИЦИПАЛЬНОГО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ОБРАЗОВАНИЯ «ГОРОД ТОМСК», НА КОТОРЫХ ПЛАНИРУЕТСЯ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ВЫПОЛНЕНИЕ ТЕКУЩЕГО РЕМОНТА ДОРОЖНОГО ПОКРЫТИЯ, В ТОМ ЧИСЛЕ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 xml:space="preserve">РЕМОНТА ТРОТУАРОВ, В 2021 ГОДУ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817"/>
        <w:gridCol w:w="4961"/>
        <w:gridCol w:w="1487"/>
        <w:gridCol w:w="2118"/>
      </w:tblGrid>
      <w:tr w:rsidR="00807343" w:rsidRPr="00807343" w:rsidTr="00202990">
        <w:tc>
          <w:tcPr>
            <w:tcW w:w="81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496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Объект УДС/участок УДС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Площадь, м2</w:t>
            </w:r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 xml:space="preserve">Ориентировочная стоимость работ, </w:t>
            </w:r>
            <w:proofErr w:type="spellStart"/>
            <w:r w:rsidRPr="00807343">
              <w:rPr>
                <w:b/>
                <w:bCs/>
                <w:color w:val="000000"/>
                <w:sz w:val="24"/>
                <w:szCs w:val="24"/>
              </w:rPr>
              <w:t>руб</w:t>
            </w:r>
            <w:proofErr w:type="spellEnd"/>
          </w:p>
        </w:tc>
      </w:tr>
      <w:tr w:rsidR="00807343" w:rsidRPr="00807343" w:rsidTr="00202990">
        <w:tc>
          <w:tcPr>
            <w:tcW w:w="81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1.</w:t>
            </w:r>
          </w:p>
        </w:tc>
        <w:tc>
          <w:tcPr>
            <w:tcW w:w="496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rFonts w:eastAsia="Calibri"/>
                <w:color w:val="000000"/>
                <w:sz w:val="24"/>
                <w:szCs w:val="24"/>
              </w:rPr>
              <w:t>Объекты, реализуемые в рамках национального проекта «Безопасные и качественные автомобильные дороги», в том числе: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537 479 208,06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ind w:right="-156"/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1.1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Проезжая часть:</w:t>
            </w:r>
          </w:p>
        </w:tc>
        <w:tc>
          <w:tcPr>
            <w:tcW w:w="1487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b/>
                <w:sz w:val="24"/>
                <w:szCs w:val="24"/>
                <w:lang w:val="en-US"/>
              </w:rPr>
            </w:pPr>
            <w:r w:rsidRPr="00807343">
              <w:rPr>
                <w:b/>
                <w:sz w:val="24"/>
                <w:szCs w:val="24"/>
              </w:rPr>
              <w:t>421 804 675,13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ind w:right="-156"/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1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пр. Ленина </w:t>
            </w:r>
          </w:p>
        </w:tc>
        <w:tc>
          <w:tcPr>
            <w:tcW w:w="1487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</w:p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</w:p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</w:p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</w:p>
          <w:p w:rsidR="00807343" w:rsidRPr="00807343" w:rsidRDefault="00807343" w:rsidP="00202990">
            <w:pPr>
              <w:jc w:val="center"/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206 299,6</w:t>
            </w:r>
          </w:p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87 620 702,39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2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Яковлева 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2 648 729,30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3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Красноармейская 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17 348 085,14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4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Нахимова 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92 701 695,60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6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ind w:right="331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Ломоносова 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7 997 009,00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7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Социалистическая 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3 322 081,03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8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Б.Куна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46 127 568,88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9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proofErr w:type="spellStart"/>
            <w:r w:rsidRPr="00807343">
              <w:rPr>
                <w:color w:val="000000"/>
                <w:sz w:val="24"/>
                <w:szCs w:val="24"/>
              </w:rPr>
              <w:t>Богашевский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тракт 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5 219 809,76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10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Басандайская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18 591 691,19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1.2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Пешеходные тротуары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b/>
                <w:color w:val="000000"/>
                <w:sz w:val="24"/>
                <w:szCs w:val="24"/>
                <w:lang w:val="en-US"/>
              </w:rPr>
              <w:t>115 674 532</w:t>
            </w:r>
            <w:r w:rsidRPr="00807343">
              <w:rPr>
                <w:b/>
                <w:color w:val="000000"/>
                <w:sz w:val="24"/>
                <w:szCs w:val="24"/>
              </w:rPr>
              <w:t>,</w:t>
            </w:r>
            <w:r w:rsidRPr="00807343">
              <w:rPr>
                <w:b/>
                <w:color w:val="000000"/>
                <w:sz w:val="24"/>
                <w:szCs w:val="24"/>
                <w:lang w:val="en-US"/>
              </w:rPr>
              <w:t>93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2.1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ла Куна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16 089 541,33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2.2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Нахимова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23 615 521,20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2.3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Яковлева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13 042 921,20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2.4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Красноармейская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18 920 568,00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2.5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р-т Ленина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42 656 170,80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2.6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Ломоносова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1 349 810,40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Ямочный ремонт, ремонт с применением литых и холодных асфальтобетонных смесей, ремонт а/б сколом</w:t>
            </w:r>
          </w:p>
        </w:tc>
        <w:tc>
          <w:tcPr>
            <w:tcW w:w="148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b/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b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40 282 238,66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Ремонт пешеходных тротуаров</w:t>
            </w:r>
          </w:p>
        </w:tc>
        <w:tc>
          <w:tcPr>
            <w:tcW w:w="148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07343" w:rsidRPr="00807343" w:rsidRDefault="00807343" w:rsidP="00202990">
            <w:pPr>
              <w:rPr>
                <w:b/>
                <w:sz w:val="24"/>
                <w:szCs w:val="24"/>
              </w:rPr>
            </w:pP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b/>
                <w:sz w:val="24"/>
                <w:szCs w:val="24"/>
              </w:rPr>
            </w:pPr>
            <w:r w:rsidRPr="00807343">
              <w:rPr>
                <w:b/>
                <w:sz w:val="24"/>
                <w:szCs w:val="24"/>
              </w:rPr>
              <w:t>24 037 547,15</w:t>
            </w:r>
          </w:p>
        </w:tc>
      </w:tr>
      <w:tr w:rsidR="00807343" w:rsidRPr="00807343" w:rsidTr="00202990">
        <w:tc>
          <w:tcPr>
            <w:tcW w:w="8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 Итого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jc w:val="center"/>
              <w:rPr>
                <w:b/>
                <w:sz w:val="24"/>
                <w:szCs w:val="24"/>
              </w:rPr>
            </w:pPr>
            <w:r w:rsidRPr="00807343">
              <w:rPr>
                <w:b/>
                <w:sz w:val="24"/>
                <w:szCs w:val="24"/>
              </w:rPr>
              <w:t>206 299,6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07343" w:rsidRPr="00807343" w:rsidRDefault="00807343" w:rsidP="00202990">
            <w:pPr>
              <w:rPr>
                <w:b/>
                <w:sz w:val="24"/>
                <w:szCs w:val="24"/>
                <w:lang w:val="en-US"/>
              </w:rPr>
            </w:pPr>
            <w:r w:rsidRPr="00807343">
              <w:rPr>
                <w:b/>
                <w:sz w:val="24"/>
                <w:szCs w:val="24"/>
              </w:rPr>
              <w:t>601 798 993,87</w:t>
            </w:r>
          </w:p>
        </w:tc>
      </w:tr>
    </w:tbl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outlineLvl w:val="2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 xml:space="preserve">          ПЕРЕЧЕНЬ ОБЪЕКТОВ УЛИЧНО-ДОРОЖНОЙ СЕТИ МУНИЦИПАЛЬНОГО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ОБРАЗОВАНИЯ «ГОРОД ТОМСК», НА КОТОРЫХ ПЛАНИРУЕТСЯ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ВЫПОЛНЕНИЕ ТЕКУЩЕГО РЕМОНТА ДОРОЖНОГО ПОКРЫТИЯ, В ТОМ ЧИСЛЕ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РЕМОНТА ТРОТУАРОВ, В 2022 ГОДУ</w:t>
      </w:r>
    </w:p>
    <w:tbl>
      <w:tblPr>
        <w:tblW w:w="9322" w:type="dxa"/>
        <w:tblLayout w:type="fixed"/>
        <w:tblLook w:val="0000" w:firstRow="0" w:lastRow="0" w:firstColumn="0" w:lastColumn="0" w:noHBand="0" w:noVBand="0"/>
      </w:tblPr>
      <w:tblGrid>
        <w:gridCol w:w="817"/>
        <w:gridCol w:w="3827"/>
        <w:gridCol w:w="2552"/>
        <w:gridCol w:w="2126"/>
      </w:tblGrid>
      <w:tr w:rsidR="00807343" w:rsidRPr="00807343" w:rsidTr="00202990">
        <w:trPr>
          <w:trHeight w:val="844"/>
        </w:trPr>
        <w:tc>
          <w:tcPr>
            <w:tcW w:w="81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38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Объект</w:t>
            </w:r>
          </w:p>
        </w:tc>
        <w:tc>
          <w:tcPr>
            <w:tcW w:w="255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 xml:space="preserve"> Площадь, м2 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Ориентировочная стоимость работ, руб.</w:t>
            </w:r>
          </w:p>
        </w:tc>
      </w:tr>
      <w:tr w:rsidR="00807343" w:rsidRPr="00807343" w:rsidTr="00202990">
        <w:trPr>
          <w:trHeight w:val="505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  <w:lang w:val="en-US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1.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rFonts w:eastAsia="Calibri"/>
                <w:b/>
                <w:color w:val="000000"/>
                <w:sz w:val="24"/>
                <w:szCs w:val="24"/>
              </w:rPr>
              <w:t>Объекты, реализуемые в рамках национального проекта «Безопасные и качественные автомобильные дороги», в том числе: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13 730,9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381 300 000,00</w:t>
            </w:r>
          </w:p>
        </w:tc>
      </w:tr>
      <w:tr w:rsidR="00807343" w:rsidRPr="00807343" w:rsidTr="00202990">
        <w:trPr>
          <w:trHeight w:val="355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ind w:right="-156"/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1.1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Проезжая часть: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81 300 000,00</w:t>
            </w:r>
          </w:p>
        </w:tc>
      </w:tr>
      <w:tr w:rsidR="00807343" w:rsidRPr="00807343" w:rsidTr="00202990">
        <w:trPr>
          <w:trHeight w:val="595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ind w:right="-156"/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1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Гагарина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707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2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Баумана от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ул.Энтузиастов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до ул. Мечникова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70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3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Гамалея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от ул. Мечникова до ул. Ивановского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70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4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Высоцкого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70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6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К.Маркса</w:t>
            </w:r>
            <w:proofErr w:type="spellEnd"/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70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lastRenderedPageBreak/>
              <w:t>1.1.7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Бирюкова  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70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8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Герцена (от ул. Киевская до ул. Дзержинского)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70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9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Беринга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70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.1.10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Сибирская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70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2.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07343" w:rsidRPr="00807343" w:rsidRDefault="00807343" w:rsidP="00202990">
            <w:pPr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Ремонт пешеходных тротуаров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37 898 000,00</w:t>
            </w:r>
          </w:p>
        </w:tc>
      </w:tr>
      <w:tr w:rsidR="00807343" w:rsidRPr="00807343" w:rsidTr="00202990">
        <w:trPr>
          <w:trHeight w:val="70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807343">
              <w:rPr>
                <w:bCs/>
                <w:color w:val="000000"/>
                <w:sz w:val="24"/>
                <w:szCs w:val="24"/>
              </w:rPr>
              <w:t>ИТОГО: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419 198 000,00</w:t>
            </w:r>
          </w:p>
        </w:tc>
      </w:tr>
    </w:tbl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spacing w:after="160" w:line="259" w:lineRule="auto"/>
        <w:rPr>
          <w:rFonts w:eastAsia="Calibri"/>
          <w:sz w:val="24"/>
          <w:szCs w:val="24"/>
        </w:rPr>
      </w:pPr>
      <w:r w:rsidRPr="00807343">
        <w:rPr>
          <w:sz w:val="24"/>
          <w:szCs w:val="24"/>
        </w:rPr>
        <w:br w:type="page"/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outlineLvl w:val="2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ПЕРЕЧЕНЬ ОБЪЕКТОВ УЛИЧНО-ДОРОЖНОЙ СЕТИ МУНИЦИПАЛЬНОГО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ОБРАЗОВАНИЯ «ГОРОД ТОМСК», НА КОТОРЫХ ПЛАНИРУЕТСЯ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ВЫПОЛНЕНИЕ ТЕКУЩЕГО РЕМОНТА ДОРОЖНОГО ПОКРЫТИЯ, В ТОМ ЧИСЛЕ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  <w:lang w:val="en-US"/>
        </w:rPr>
      </w:pPr>
      <w:r w:rsidRPr="00807343">
        <w:rPr>
          <w:rFonts w:eastAsia="Calibri"/>
          <w:sz w:val="24"/>
          <w:szCs w:val="24"/>
        </w:rPr>
        <w:t>РЕМОНТА ТРОТУАРОВ, В 2023 ГОДУ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  <w:lang w:val="en-US"/>
        </w:rPr>
      </w:pPr>
    </w:p>
    <w:tbl>
      <w:tblPr>
        <w:tblW w:w="5003" w:type="pct"/>
        <w:tblInd w:w="-5" w:type="dxa"/>
        <w:tblLook w:val="04A0" w:firstRow="1" w:lastRow="0" w:firstColumn="1" w:lastColumn="0" w:noHBand="0" w:noVBand="1"/>
      </w:tblPr>
      <w:tblGrid>
        <w:gridCol w:w="897"/>
        <w:gridCol w:w="7838"/>
        <w:gridCol w:w="2618"/>
        <w:gridCol w:w="4009"/>
      </w:tblGrid>
      <w:tr w:rsidR="00807343" w:rsidRPr="00807343" w:rsidTr="00202990">
        <w:trPr>
          <w:trHeight w:val="765"/>
        </w:trPr>
        <w:tc>
          <w:tcPr>
            <w:tcW w:w="292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25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Объект УДС/участок УДС</w:t>
            </w:r>
          </w:p>
        </w:tc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Площадь, м2</w:t>
            </w:r>
          </w:p>
        </w:tc>
        <w:tc>
          <w:tcPr>
            <w:tcW w:w="13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 xml:space="preserve">Ориентировочная </w:t>
            </w:r>
          </w:p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 xml:space="preserve">стоимость работ, </w:t>
            </w:r>
            <w:proofErr w:type="spellStart"/>
            <w:r w:rsidRPr="00807343">
              <w:rPr>
                <w:b/>
                <w:bCs/>
                <w:color w:val="000000"/>
                <w:sz w:val="24"/>
                <w:szCs w:val="24"/>
              </w:rPr>
              <w:t>руб</w:t>
            </w:r>
            <w:proofErr w:type="spellEnd"/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25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Суворова</w:t>
            </w:r>
          </w:p>
        </w:tc>
        <w:tc>
          <w:tcPr>
            <w:tcW w:w="852" w:type="pct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64851,95</w:t>
            </w:r>
          </w:p>
        </w:tc>
        <w:tc>
          <w:tcPr>
            <w:tcW w:w="1305" w:type="pct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Сибирская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Матросова 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П. Осипенко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Энтузиастов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Баумана от ул. Энтузиастов до ул. Мечникова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Мечникова от ул. Баумана до 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Гамалея</w:t>
            </w:r>
            <w:proofErr w:type="spellEnd"/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Гамалея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от ул. Мечникова до ул. Ивановского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Ивановского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Высоцкого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1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К.Ильмера</w:t>
            </w:r>
            <w:proofErr w:type="spellEnd"/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2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Интернационалистов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Говорова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4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Советская от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пр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>-та Кирова до ул. Нахимова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5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О. Кошевого</w:t>
            </w:r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пер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Дербышевского</w:t>
            </w:r>
            <w:proofErr w:type="spellEnd"/>
          </w:p>
        </w:tc>
        <w:tc>
          <w:tcPr>
            <w:tcW w:w="85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7</w:t>
            </w:r>
          </w:p>
        </w:tc>
        <w:tc>
          <w:tcPr>
            <w:tcW w:w="2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Ремонт пешеходных тротуаров</w:t>
            </w:r>
          </w:p>
        </w:tc>
        <w:tc>
          <w:tcPr>
            <w:tcW w:w="8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0 000</w:t>
            </w:r>
          </w:p>
        </w:tc>
        <w:tc>
          <w:tcPr>
            <w:tcW w:w="1305" w:type="pct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00"/>
        </w:trPr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8</w:t>
            </w:r>
          </w:p>
        </w:tc>
        <w:tc>
          <w:tcPr>
            <w:tcW w:w="2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Ямочный ремонт</w:t>
            </w:r>
          </w:p>
        </w:tc>
        <w:tc>
          <w:tcPr>
            <w:tcW w:w="85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0 000</w:t>
            </w:r>
          </w:p>
        </w:tc>
        <w:tc>
          <w:tcPr>
            <w:tcW w:w="1305" w:type="pct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00"/>
        </w:trPr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</w:p>
        </w:tc>
        <w:tc>
          <w:tcPr>
            <w:tcW w:w="2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Итого</w:t>
            </w:r>
          </w:p>
        </w:tc>
        <w:tc>
          <w:tcPr>
            <w:tcW w:w="85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334 851,95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41 615 000,00</w:t>
            </w:r>
          </w:p>
        </w:tc>
      </w:tr>
    </w:tbl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outlineLvl w:val="2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spacing w:after="160" w:line="259" w:lineRule="auto"/>
        <w:rPr>
          <w:rFonts w:eastAsia="Calibri"/>
          <w:sz w:val="24"/>
          <w:szCs w:val="24"/>
        </w:rPr>
      </w:pPr>
      <w:r w:rsidRPr="00807343">
        <w:rPr>
          <w:sz w:val="24"/>
          <w:szCs w:val="24"/>
        </w:rPr>
        <w:br w:type="page"/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outlineLvl w:val="2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outlineLvl w:val="2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 xml:space="preserve">         ПЕРЕЧЕНЬ ОБЪЕКТОВ УЛИЧНО-ДОРОЖНОЙ СЕТИ МУНИЦИПАЛЬНОГО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ОБРАЗОВАНИЯ «ГОРОД ТОМСК», НА КОТОРЫХ ПЛАНИРУЕТСЯ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ВЫПОЛНЕНИЕ ТЕКУЩЕГО РЕМОНТА ДОРОЖНОГО ПОКРЫТИЯ, В ТОМ ЧИСЛЕ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  <w:lang w:val="en-US"/>
        </w:rPr>
      </w:pPr>
      <w:r w:rsidRPr="00807343">
        <w:rPr>
          <w:rFonts w:eastAsia="Calibri"/>
          <w:sz w:val="24"/>
          <w:szCs w:val="24"/>
        </w:rPr>
        <w:t>РЕМОНТА ТРОТУАРОВ, В 2024 ГОДУ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  <w:lang w:val="en-US"/>
        </w:rPr>
      </w:pPr>
    </w:p>
    <w:tbl>
      <w:tblPr>
        <w:tblW w:w="5003" w:type="pct"/>
        <w:tblInd w:w="-5" w:type="dxa"/>
        <w:tblLook w:val="04A0" w:firstRow="1" w:lastRow="0" w:firstColumn="1" w:lastColumn="0" w:noHBand="0" w:noVBand="1"/>
      </w:tblPr>
      <w:tblGrid>
        <w:gridCol w:w="921"/>
        <w:gridCol w:w="7460"/>
        <w:gridCol w:w="2799"/>
        <w:gridCol w:w="4182"/>
      </w:tblGrid>
      <w:tr w:rsidR="00807343" w:rsidRPr="00807343" w:rsidTr="00202990">
        <w:trPr>
          <w:trHeight w:val="765"/>
        </w:trPr>
        <w:tc>
          <w:tcPr>
            <w:tcW w:w="300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2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Объект УДС/участок УДС</w:t>
            </w:r>
          </w:p>
        </w:tc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Площадь, м2</w:t>
            </w:r>
          </w:p>
        </w:tc>
        <w:tc>
          <w:tcPr>
            <w:tcW w:w="13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 xml:space="preserve">Ориентировочная </w:t>
            </w:r>
          </w:p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 xml:space="preserve">стоимость работ, </w:t>
            </w:r>
            <w:proofErr w:type="spellStart"/>
            <w:r w:rsidRPr="00807343">
              <w:rPr>
                <w:b/>
                <w:bCs/>
                <w:color w:val="000000"/>
                <w:sz w:val="24"/>
                <w:szCs w:val="24"/>
              </w:rPr>
              <w:t>руб</w:t>
            </w:r>
            <w:proofErr w:type="spellEnd"/>
          </w:p>
        </w:tc>
      </w:tr>
      <w:tr w:rsidR="00807343" w:rsidRPr="00807343" w:rsidTr="00202990">
        <w:tc>
          <w:tcPr>
            <w:tcW w:w="300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2428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Дальне-Ключевская</w:t>
            </w:r>
          </w:p>
        </w:tc>
        <w:tc>
          <w:tcPr>
            <w:tcW w:w="911" w:type="pct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64851,95</w:t>
            </w:r>
          </w:p>
        </w:tc>
        <w:tc>
          <w:tcPr>
            <w:tcW w:w="1361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71955882,3</w:t>
            </w: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Железнодорожная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Транспортная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Бердская</w:t>
            </w:r>
            <w:proofErr w:type="spellEnd"/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Нижне-Луговая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И.Черных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Б.Куна</w:t>
            </w:r>
            <w:proofErr w:type="spellEnd"/>
            <w:r w:rsidRPr="00807343">
              <w:rPr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Новосибирская 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Ново-Киевская  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Трудовая 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1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р-т Академический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300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2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Кутузова</w:t>
            </w:r>
          </w:p>
        </w:tc>
        <w:tc>
          <w:tcPr>
            <w:tcW w:w="9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rPr>
          <w:trHeight w:val="375"/>
        </w:trPr>
        <w:tc>
          <w:tcPr>
            <w:tcW w:w="3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2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Ремонт пешеходных тротуаров</w:t>
            </w:r>
          </w:p>
        </w:tc>
        <w:tc>
          <w:tcPr>
            <w:tcW w:w="9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0 000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01 484 000</w:t>
            </w:r>
          </w:p>
        </w:tc>
      </w:tr>
      <w:tr w:rsidR="00807343" w:rsidRPr="00807343" w:rsidTr="00202990">
        <w:trPr>
          <w:trHeight w:val="300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4</w:t>
            </w:r>
          </w:p>
        </w:tc>
        <w:tc>
          <w:tcPr>
            <w:tcW w:w="2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Ямочный ремонт</w:t>
            </w:r>
          </w:p>
        </w:tc>
        <w:tc>
          <w:tcPr>
            <w:tcW w:w="91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0 000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76 113 000</w:t>
            </w:r>
          </w:p>
        </w:tc>
      </w:tr>
      <w:tr w:rsidR="00807343" w:rsidRPr="00807343" w:rsidTr="00202990">
        <w:trPr>
          <w:trHeight w:val="300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</w:p>
        </w:tc>
        <w:tc>
          <w:tcPr>
            <w:tcW w:w="2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7343" w:rsidRPr="00807343" w:rsidRDefault="00807343" w:rsidP="00202990">
            <w:pPr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Итого</w:t>
            </w:r>
          </w:p>
        </w:tc>
        <w:tc>
          <w:tcPr>
            <w:tcW w:w="91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334 851,95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807343">
              <w:rPr>
                <w:b/>
                <w:color w:val="000000"/>
                <w:sz w:val="24"/>
                <w:szCs w:val="24"/>
              </w:rPr>
              <w:t>849 552 882,3</w:t>
            </w:r>
          </w:p>
        </w:tc>
      </w:tr>
    </w:tbl>
    <w:p w:rsidR="00807343" w:rsidRPr="00807343" w:rsidRDefault="00807343" w:rsidP="00807343">
      <w:pPr>
        <w:widowControl w:val="0"/>
        <w:autoSpaceDE w:val="0"/>
        <w:autoSpaceDN w:val="0"/>
        <w:jc w:val="center"/>
        <w:outlineLvl w:val="2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outlineLvl w:val="2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outlineLvl w:val="2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jc w:val="center"/>
        <w:outlineLvl w:val="2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spacing w:after="160" w:line="259" w:lineRule="auto"/>
        <w:rPr>
          <w:rFonts w:eastAsia="Calibri"/>
          <w:sz w:val="24"/>
          <w:szCs w:val="24"/>
        </w:rPr>
      </w:pPr>
      <w:r w:rsidRPr="00807343">
        <w:rPr>
          <w:sz w:val="24"/>
          <w:szCs w:val="24"/>
        </w:rPr>
        <w:br w:type="page"/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outlineLvl w:val="2"/>
        <w:rPr>
          <w:rFonts w:eastAsia="Calibri"/>
          <w:sz w:val="24"/>
          <w:szCs w:val="24"/>
        </w:rPr>
      </w:pPr>
    </w:p>
    <w:p w:rsidR="00807343" w:rsidRPr="00807343" w:rsidRDefault="00807343" w:rsidP="00807343">
      <w:pPr>
        <w:widowControl w:val="0"/>
        <w:autoSpaceDE w:val="0"/>
        <w:autoSpaceDN w:val="0"/>
        <w:outlineLvl w:val="2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 xml:space="preserve">        ПЕРЕЧЕНЬ ОБЪЕКТОВ УЛИЧНО-ДОРОЖНОЙ СЕТИ МУНИЦИПАЛЬНОГО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ОБРАЗОВАНИЯ «ГОРОД ТОМСК», НА КОТОРЫХ ПЛАНИРУЕТСЯ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ВЫПОЛНЕНИЕ ТЕКУЩЕГО РЕМОНТА ДОРОЖНОГО ПОКРЫТИЯ, В ТОМ ЧИСЛЕ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</w:rPr>
      </w:pPr>
      <w:r w:rsidRPr="00807343">
        <w:rPr>
          <w:rFonts w:eastAsia="Calibri"/>
          <w:sz w:val="24"/>
          <w:szCs w:val="24"/>
        </w:rPr>
        <w:t>РЕМОНТА ТРОТУАРОВ, В 2025 ГОДУ</w:t>
      </w:r>
    </w:p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  <w:lang w:val="en-US"/>
        </w:rPr>
      </w:pPr>
    </w:p>
    <w:tbl>
      <w:tblPr>
        <w:tblW w:w="0" w:type="auto"/>
        <w:tblInd w:w="-5" w:type="dxa"/>
        <w:tblLook w:val="04A0" w:firstRow="1" w:lastRow="0" w:firstColumn="1" w:lastColumn="0" w:noHBand="0" w:noVBand="1"/>
      </w:tblPr>
      <w:tblGrid>
        <w:gridCol w:w="861"/>
        <w:gridCol w:w="4562"/>
        <w:gridCol w:w="1559"/>
        <w:gridCol w:w="2544"/>
      </w:tblGrid>
      <w:tr w:rsidR="00807343" w:rsidRPr="00807343" w:rsidTr="00202990"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4562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Объект УДС/участок УДС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 xml:space="preserve"> Площадь, м2 </w:t>
            </w:r>
          </w:p>
        </w:tc>
        <w:tc>
          <w:tcPr>
            <w:tcW w:w="2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807343">
              <w:rPr>
                <w:b/>
                <w:bCs/>
                <w:color w:val="000000"/>
                <w:sz w:val="24"/>
                <w:szCs w:val="24"/>
              </w:rPr>
              <w:t>Ориентировочная стоимость работ, руб.</w:t>
            </w:r>
          </w:p>
        </w:tc>
      </w:tr>
      <w:tr w:rsidR="00807343" w:rsidRPr="00807343" w:rsidTr="00202990"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Ломоносова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64851,95</w:t>
            </w:r>
          </w:p>
        </w:tc>
        <w:tc>
          <w:tcPr>
            <w:tcW w:w="254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71955882,3</w:t>
            </w: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4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оциалистическая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Савиных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Студенческая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Щорса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ер. П. Осипенко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</w:t>
            </w:r>
            <w:proofErr w:type="spellStart"/>
            <w:r w:rsidRPr="00807343">
              <w:rPr>
                <w:sz w:val="24"/>
                <w:szCs w:val="24"/>
              </w:rPr>
              <w:t>Кулева</w:t>
            </w:r>
            <w:proofErr w:type="spellEnd"/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Тимакова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ул. Карпова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ер. Промышленный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1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ер. Путевой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2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ер. Железнодорожный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пер. Макушина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4</w:t>
            </w: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Северный городок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5</w:t>
            </w: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ехническая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Торговая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7</w:t>
            </w: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Березовая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8</w:t>
            </w: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пер. Карский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9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автодорога в пос.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Заварзино</w:t>
            </w:r>
            <w:proofErr w:type="spellEnd"/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0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 xml:space="preserve">ул. Павла </w:t>
            </w:r>
            <w:proofErr w:type="spellStart"/>
            <w:r w:rsidRPr="00807343">
              <w:rPr>
                <w:color w:val="000000"/>
                <w:sz w:val="24"/>
                <w:szCs w:val="24"/>
              </w:rPr>
              <w:t>Нарановича</w:t>
            </w:r>
            <w:proofErr w:type="spellEnd"/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1</w:t>
            </w: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>ул. Петра Федоровского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2</w:t>
            </w:r>
          </w:p>
        </w:tc>
        <w:tc>
          <w:tcPr>
            <w:tcW w:w="4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sz w:val="24"/>
                <w:szCs w:val="24"/>
              </w:rPr>
            </w:pPr>
            <w:r w:rsidRPr="00807343">
              <w:rPr>
                <w:sz w:val="24"/>
                <w:szCs w:val="24"/>
              </w:rPr>
              <w:t xml:space="preserve">ул. Константина </w:t>
            </w:r>
            <w:proofErr w:type="spellStart"/>
            <w:r w:rsidRPr="00807343">
              <w:rPr>
                <w:sz w:val="24"/>
                <w:szCs w:val="24"/>
              </w:rPr>
              <w:t>Лыгина</w:t>
            </w:r>
            <w:proofErr w:type="spellEnd"/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25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</w:tr>
      <w:tr w:rsidR="00807343" w:rsidRPr="00807343" w:rsidTr="00202990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3</w:t>
            </w:r>
          </w:p>
        </w:tc>
        <w:tc>
          <w:tcPr>
            <w:tcW w:w="4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Ремонт пешеходных тротуаро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40 000</w:t>
            </w:r>
          </w:p>
        </w:tc>
        <w:tc>
          <w:tcPr>
            <w:tcW w:w="2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101 484 000</w:t>
            </w:r>
          </w:p>
        </w:tc>
      </w:tr>
      <w:tr w:rsidR="00807343" w:rsidRPr="00807343" w:rsidTr="0020299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24</w:t>
            </w: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Ямочный ремонт</w:t>
            </w:r>
          </w:p>
        </w:tc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0 000</w:t>
            </w:r>
          </w:p>
        </w:tc>
        <w:tc>
          <w:tcPr>
            <w:tcW w:w="2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76 113 000</w:t>
            </w:r>
          </w:p>
        </w:tc>
      </w:tr>
      <w:tr w:rsidR="00807343" w:rsidRPr="00807343" w:rsidTr="0020299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4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Итого</w:t>
            </w:r>
          </w:p>
        </w:tc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334 851,95</w:t>
            </w:r>
          </w:p>
        </w:tc>
        <w:tc>
          <w:tcPr>
            <w:tcW w:w="2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849 552 882,3</w:t>
            </w:r>
          </w:p>
        </w:tc>
      </w:tr>
    </w:tbl>
    <w:p w:rsidR="00807343" w:rsidRPr="00807343" w:rsidRDefault="00807343" w:rsidP="00807343">
      <w:pPr>
        <w:widowControl w:val="0"/>
        <w:autoSpaceDE w:val="0"/>
        <w:autoSpaceDN w:val="0"/>
        <w:jc w:val="center"/>
        <w:rPr>
          <w:rFonts w:eastAsia="Calibri"/>
          <w:sz w:val="24"/>
          <w:szCs w:val="24"/>
          <w:lang w:val="en-US"/>
        </w:rPr>
      </w:pPr>
    </w:p>
    <w:p w:rsidR="00807343" w:rsidRPr="00807343" w:rsidRDefault="00807343" w:rsidP="00807343">
      <w:pPr>
        <w:rPr>
          <w:sz w:val="24"/>
          <w:szCs w:val="24"/>
        </w:rPr>
      </w:pPr>
    </w:p>
    <w:p w:rsidR="00807343" w:rsidRPr="00807343" w:rsidRDefault="00807343" w:rsidP="00807343">
      <w:pPr>
        <w:rPr>
          <w:sz w:val="24"/>
          <w:szCs w:val="24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  <w:lang w:val="en-US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  <w:lang w:val="en-US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  <w:lang w:val="en-US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  <w:lang w:val="en-US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  <w:lang w:val="en-US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  <w:lang w:val="en-US"/>
        </w:rPr>
      </w:pPr>
    </w:p>
    <w:p w:rsidR="00807343" w:rsidRPr="00807343" w:rsidRDefault="00807343" w:rsidP="00807343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  <w:lang w:val="en-US"/>
        </w:rPr>
      </w:pPr>
    </w:p>
    <w:p w:rsidR="00807343" w:rsidRPr="00807343" w:rsidRDefault="00807343" w:rsidP="00807343">
      <w:pPr>
        <w:pStyle w:val="ConsPlusNormal"/>
        <w:jc w:val="right"/>
        <w:outlineLvl w:val="1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Приложение 4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к муниципальной программе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«Обеспечение безопасности дорожного движения»</w:t>
      </w:r>
    </w:p>
    <w:p w:rsidR="00807343" w:rsidRPr="00807343" w:rsidRDefault="00807343" w:rsidP="00807343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807343">
        <w:rPr>
          <w:rFonts w:ascii="Times New Roman" w:hAnsi="Times New Roman" w:cs="Times New Roman"/>
          <w:sz w:val="24"/>
          <w:szCs w:val="24"/>
        </w:rPr>
        <w:t>на 2017 - 2025 годы</w:t>
      </w:r>
    </w:p>
    <w:p w:rsidR="00807343" w:rsidRPr="00807343" w:rsidRDefault="00807343" w:rsidP="00807343">
      <w:pPr>
        <w:jc w:val="right"/>
        <w:rPr>
          <w:b/>
          <w:sz w:val="24"/>
          <w:szCs w:val="24"/>
        </w:rPr>
      </w:pPr>
    </w:p>
    <w:p w:rsidR="00807343" w:rsidRPr="00807343" w:rsidRDefault="00807343" w:rsidP="00807343">
      <w:pPr>
        <w:jc w:val="right"/>
        <w:rPr>
          <w:b/>
          <w:sz w:val="24"/>
          <w:szCs w:val="24"/>
        </w:rPr>
      </w:pPr>
      <w:r w:rsidRPr="00807343">
        <w:rPr>
          <w:b/>
          <w:sz w:val="24"/>
          <w:szCs w:val="24"/>
        </w:rPr>
        <w:t>Порядок формирования перечня мероприятий (объектов мероприятий) с учетом критериев определения уровней приоритетности мероприятий муниципальной программы «Обеспечение безопасности дорожного движения» на 2017-2025 годы»</w:t>
      </w:r>
    </w:p>
    <w:p w:rsidR="00807343" w:rsidRPr="00807343" w:rsidRDefault="00807343" w:rsidP="00807343">
      <w:pPr>
        <w:numPr>
          <w:ilvl w:val="0"/>
          <w:numId w:val="13"/>
        </w:numPr>
        <w:spacing w:line="276" w:lineRule="auto"/>
        <w:ind w:left="0" w:firstLine="709"/>
        <w:jc w:val="both"/>
        <w:rPr>
          <w:b/>
          <w:sz w:val="24"/>
          <w:szCs w:val="24"/>
        </w:rPr>
      </w:pPr>
      <w:r w:rsidRPr="00807343">
        <w:rPr>
          <w:b/>
          <w:sz w:val="24"/>
          <w:szCs w:val="24"/>
        </w:rPr>
        <w:t>Первый уровень приоритетности:</w:t>
      </w:r>
    </w:p>
    <w:p w:rsidR="00807343" w:rsidRPr="00807343" w:rsidRDefault="00807343" w:rsidP="00807343"/>
    <w:p w:rsidR="00807343" w:rsidRPr="00807343" w:rsidRDefault="00807343" w:rsidP="00807343">
      <w:pPr>
        <w:ind w:firstLine="709"/>
        <w:jc w:val="both"/>
        <w:rPr>
          <w:sz w:val="24"/>
          <w:szCs w:val="24"/>
        </w:rPr>
      </w:pPr>
      <w:r w:rsidRPr="00807343">
        <w:rPr>
          <w:sz w:val="24"/>
          <w:szCs w:val="24"/>
        </w:rPr>
        <w:t>А. Мероприятия, направленные на достижение цели муниципальной программы.</w:t>
      </w:r>
    </w:p>
    <w:p w:rsidR="00807343" w:rsidRPr="00807343" w:rsidRDefault="00807343" w:rsidP="00807343">
      <w:pPr>
        <w:ind w:firstLine="709"/>
        <w:jc w:val="both"/>
        <w:rPr>
          <w:sz w:val="24"/>
          <w:szCs w:val="24"/>
        </w:rPr>
      </w:pPr>
      <w:r w:rsidRPr="00807343">
        <w:rPr>
          <w:sz w:val="24"/>
          <w:szCs w:val="24"/>
        </w:rPr>
        <w:t>Б. Объекты и мероприятия, направленные на исполнение предписаний (постановлений, представлений, решений) органов (должностных лиц), осуществляющих государственный надзор (контроль).</w:t>
      </w:r>
    </w:p>
    <w:p w:rsidR="00807343" w:rsidRPr="00807343" w:rsidRDefault="00807343" w:rsidP="00807343">
      <w:pPr>
        <w:ind w:firstLine="709"/>
        <w:jc w:val="both"/>
        <w:rPr>
          <w:sz w:val="24"/>
          <w:szCs w:val="24"/>
        </w:rPr>
      </w:pPr>
      <w:r w:rsidRPr="00807343">
        <w:rPr>
          <w:sz w:val="24"/>
          <w:szCs w:val="24"/>
        </w:rPr>
        <w:t>В. Объекты и мероприятия, по которым имеются заключенные муниципальные контракты.</w:t>
      </w:r>
    </w:p>
    <w:p w:rsidR="00807343" w:rsidRPr="00807343" w:rsidRDefault="00807343" w:rsidP="00807343">
      <w:pPr>
        <w:ind w:firstLine="709"/>
        <w:jc w:val="both"/>
        <w:rPr>
          <w:sz w:val="24"/>
          <w:szCs w:val="24"/>
        </w:rPr>
      </w:pPr>
      <w:r w:rsidRPr="00807343">
        <w:rPr>
          <w:sz w:val="24"/>
          <w:szCs w:val="24"/>
        </w:rPr>
        <w:t>Г. Объекты и мероприятия, направленные на исполнение судебных актов либо предупреждение их появление (при наличии финансовой возможности реализации мероприятий по предупреждению).</w:t>
      </w:r>
    </w:p>
    <w:p w:rsidR="00807343" w:rsidRPr="00807343" w:rsidRDefault="00807343" w:rsidP="00807343">
      <w:pPr>
        <w:ind w:firstLine="708"/>
        <w:jc w:val="both"/>
        <w:rPr>
          <w:sz w:val="24"/>
          <w:szCs w:val="24"/>
        </w:rPr>
      </w:pPr>
      <w:r w:rsidRPr="00807343">
        <w:rPr>
          <w:sz w:val="24"/>
          <w:szCs w:val="24"/>
        </w:rPr>
        <w:t>Д. Мероприятия, реализуемые в рамках национальных и региональных проектов и направленные на достижение их показателей.</w:t>
      </w:r>
    </w:p>
    <w:p w:rsidR="00807343" w:rsidRPr="00807343" w:rsidRDefault="00807343" w:rsidP="00807343">
      <w:pPr>
        <w:ind w:firstLine="708"/>
        <w:jc w:val="both"/>
        <w:rPr>
          <w:sz w:val="24"/>
          <w:szCs w:val="24"/>
        </w:rPr>
      </w:pPr>
      <w:r w:rsidRPr="00807343">
        <w:rPr>
          <w:sz w:val="24"/>
          <w:szCs w:val="24"/>
        </w:rPr>
        <w:t>Е. Мероприятия, реализация которых осуществляется без финансирования.</w:t>
      </w:r>
    </w:p>
    <w:p w:rsidR="00807343" w:rsidRPr="00807343" w:rsidRDefault="00807343" w:rsidP="00807343">
      <w:pPr>
        <w:ind w:firstLine="708"/>
        <w:jc w:val="both"/>
        <w:rPr>
          <w:sz w:val="24"/>
          <w:szCs w:val="24"/>
        </w:rPr>
      </w:pPr>
      <w:r w:rsidRPr="00807343">
        <w:rPr>
          <w:sz w:val="24"/>
          <w:szCs w:val="24"/>
        </w:rPr>
        <w:t xml:space="preserve">Ж. Незавершенные объекты капитального строительства и мероприятия, неисполнение которых в предлагаемые сроки не позволит выполнить стратегические цели, установленные в Стратегии социально-экономического развития «Город Томск» до 2030 года и цели муниципальной программы, обеспеченные </w:t>
      </w:r>
      <w:proofErr w:type="spellStart"/>
      <w:r w:rsidRPr="00807343">
        <w:rPr>
          <w:sz w:val="24"/>
          <w:szCs w:val="24"/>
        </w:rPr>
        <w:t>софинансированием</w:t>
      </w:r>
      <w:proofErr w:type="spellEnd"/>
      <w:r w:rsidRPr="00807343">
        <w:rPr>
          <w:sz w:val="24"/>
          <w:szCs w:val="24"/>
        </w:rPr>
        <w:t xml:space="preserve"> из бюджетов вышестоящих уровней.</w:t>
      </w:r>
    </w:p>
    <w:p w:rsidR="00807343" w:rsidRPr="00807343" w:rsidRDefault="00807343" w:rsidP="00807343">
      <w:pPr>
        <w:numPr>
          <w:ilvl w:val="0"/>
          <w:numId w:val="13"/>
        </w:numPr>
        <w:spacing w:line="276" w:lineRule="auto"/>
        <w:ind w:left="0" w:firstLine="709"/>
        <w:jc w:val="both"/>
        <w:rPr>
          <w:b/>
          <w:sz w:val="24"/>
          <w:szCs w:val="24"/>
        </w:rPr>
      </w:pPr>
      <w:r w:rsidRPr="00807343">
        <w:rPr>
          <w:b/>
          <w:sz w:val="24"/>
          <w:szCs w:val="24"/>
        </w:rPr>
        <w:t xml:space="preserve">Второй уровень приоритетности: </w:t>
      </w:r>
    </w:p>
    <w:p w:rsidR="00807343" w:rsidRPr="00807343" w:rsidRDefault="00807343" w:rsidP="00807343">
      <w:pPr>
        <w:ind w:firstLine="709"/>
        <w:jc w:val="both"/>
        <w:rPr>
          <w:sz w:val="24"/>
          <w:szCs w:val="24"/>
        </w:rPr>
      </w:pPr>
      <w:r w:rsidRPr="00807343">
        <w:rPr>
          <w:sz w:val="24"/>
          <w:szCs w:val="24"/>
        </w:rPr>
        <w:lastRenderedPageBreak/>
        <w:t>А. Мероприятия, реализация которых определена в рамках протокольных поручений по итогам совещаний с участием Мэра Города Томска, протокольных поручений заместителей Мэра Города Томска, решений комитетов Думы Города Томска и  </w:t>
      </w:r>
      <w:r w:rsidRPr="00807343">
        <w:rPr>
          <w:rFonts w:eastAsia="Calibri"/>
          <w:sz w:val="24"/>
          <w:szCs w:val="24"/>
        </w:rPr>
        <w:t>Согласительной комиссии для рассмотрения проекта бюджета муниципального образования «Город Томск».</w:t>
      </w:r>
    </w:p>
    <w:p w:rsidR="00807343" w:rsidRPr="00807343" w:rsidRDefault="00807343" w:rsidP="00807343">
      <w:pPr>
        <w:ind w:firstLine="709"/>
        <w:jc w:val="both"/>
        <w:rPr>
          <w:sz w:val="24"/>
          <w:szCs w:val="24"/>
        </w:rPr>
      </w:pPr>
      <w:r w:rsidRPr="00807343">
        <w:rPr>
          <w:sz w:val="24"/>
          <w:szCs w:val="24"/>
        </w:rPr>
        <w:t>Б. Мероприятия, реализация которых финансируется из бюджета муниципального образования «Город Томск» и (или) вышестоящих бюджетов и внебюджетных источников (</w:t>
      </w:r>
      <w:proofErr w:type="spellStart"/>
      <w:r w:rsidRPr="00807343">
        <w:rPr>
          <w:sz w:val="24"/>
          <w:szCs w:val="24"/>
        </w:rPr>
        <w:t>софинансирование</w:t>
      </w:r>
      <w:proofErr w:type="spellEnd"/>
      <w:r w:rsidRPr="00807343">
        <w:rPr>
          <w:sz w:val="24"/>
          <w:szCs w:val="24"/>
        </w:rPr>
        <w:t xml:space="preserve"> из внебюджетных источников).</w:t>
      </w:r>
    </w:p>
    <w:p w:rsidR="00807343" w:rsidRPr="00807343" w:rsidRDefault="00807343" w:rsidP="00807343">
      <w:pPr>
        <w:ind w:left="709"/>
        <w:jc w:val="both"/>
        <w:rPr>
          <w:b/>
          <w:sz w:val="24"/>
          <w:szCs w:val="24"/>
        </w:rPr>
      </w:pPr>
      <w:r w:rsidRPr="00807343">
        <w:rPr>
          <w:b/>
          <w:sz w:val="24"/>
          <w:szCs w:val="24"/>
          <w:lang w:val="en-US"/>
        </w:rPr>
        <w:t>III</w:t>
      </w:r>
      <w:r w:rsidRPr="00807343">
        <w:rPr>
          <w:b/>
          <w:sz w:val="24"/>
          <w:szCs w:val="24"/>
        </w:rPr>
        <w:t>.</w:t>
      </w:r>
      <w:r w:rsidRPr="00807343">
        <w:rPr>
          <w:sz w:val="24"/>
          <w:szCs w:val="24"/>
        </w:rPr>
        <w:t xml:space="preserve"> </w:t>
      </w:r>
      <w:r w:rsidRPr="00807343">
        <w:rPr>
          <w:b/>
          <w:sz w:val="24"/>
          <w:szCs w:val="24"/>
        </w:rPr>
        <w:t xml:space="preserve">Третий уровень приоритетности: </w:t>
      </w:r>
    </w:p>
    <w:p w:rsidR="00807343" w:rsidRPr="00807343" w:rsidRDefault="00807343" w:rsidP="00807343">
      <w:pPr>
        <w:ind w:firstLine="709"/>
        <w:jc w:val="both"/>
        <w:rPr>
          <w:sz w:val="24"/>
          <w:szCs w:val="24"/>
        </w:rPr>
      </w:pPr>
      <w:r w:rsidRPr="00807343">
        <w:rPr>
          <w:sz w:val="24"/>
          <w:szCs w:val="24"/>
        </w:rPr>
        <w:t xml:space="preserve">А. Объекты и мероприятия, не обеспеченные </w:t>
      </w:r>
      <w:proofErr w:type="spellStart"/>
      <w:r w:rsidRPr="00807343">
        <w:rPr>
          <w:sz w:val="24"/>
          <w:szCs w:val="24"/>
        </w:rPr>
        <w:t>софинансированием</w:t>
      </w:r>
      <w:proofErr w:type="spellEnd"/>
      <w:r w:rsidRPr="00807343">
        <w:rPr>
          <w:sz w:val="24"/>
          <w:szCs w:val="24"/>
        </w:rPr>
        <w:t xml:space="preserve"> из бюджетов вышестоящих уровней.</w:t>
      </w:r>
    </w:p>
    <w:p w:rsidR="00807343" w:rsidRPr="00807343" w:rsidRDefault="00807343" w:rsidP="00807343">
      <w:pPr>
        <w:rPr>
          <w:sz w:val="24"/>
          <w:szCs w:val="24"/>
        </w:rPr>
      </w:pPr>
    </w:p>
    <w:p w:rsidR="00807343" w:rsidRPr="00807343" w:rsidRDefault="00807343" w:rsidP="00807343">
      <w:pPr>
        <w:rPr>
          <w:sz w:val="24"/>
          <w:szCs w:val="24"/>
        </w:rPr>
      </w:pPr>
    </w:p>
    <w:p w:rsidR="00807343" w:rsidRPr="00807343" w:rsidRDefault="00807343" w:rsidP="00807343">
      <w:pPr>
        <w:rPr>
          <w:sz w:val="24"/>
          <w:szCs w:val="24"/>
        </w:rPr>
      </w:pPr>
    </w:p>
    <w:p w:rsidR="00807343" w:rsidRPr="00807343" w:rsidRDefault="00807343" w:rsidP="00807343">
      <w:pPr>
        <w:rPr>
          <w:sz w:val="24"/>
          <w:szCs w:val="24"/>
        </w:rPr>
      </w:pPr>
    </w:p>
    <w:p w:rsidR="00807343" w:rsidRPr="00807343" w:rsidRDefault="00807343" w:rsidP="00807343">
      <w:pPr>
        <w:rPr>
          <w:sz w:val="24"/>
          <w:szCs w:val="24"/>
        </w:rPr>
        <w:sectPr w:rsidR="00807343" w:rsidRPr="00807343" w:rsidSect="0009282F">
          <w:pgSz w:w="16838" w:h="11906" w:orient="landscape"/>
          <w:pgMar w:top="1701" w:right="1134" w:bottom="567" w:left="567" w:header="709" w:footer="709" w:gutter="0"/>
          <w:cols w:space="708"/>
          <w:docGrid w:linePitch="360"/>
        </w:sectPr>
      </w:pPr>
    </w:p>
    <w:tbl>
      <w:tblPr>
        <w:tblW w:w="23259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441"/>
        <w:gridCol w:w="1559"/>
        <w:gridCol w:w="709"/>
        <w:gridCol w:w="709"/>
        <w:gridCol w:w="850"/>
        <w:gridCol w:w="709"/>
        <w:gridCol w:w="851"/>
        <w:gridCol w:w="708"/>
        <w:gridCol w:w="567"/>
        <w:gridCol w:w="1520"/>
        <w:gridCol w:w="607"/>
        <w:gridCol w:w="850"/>
        <w:gridCol w:w="1300"/>
        <w:gridCol w:w="1300"/>
        <w:gridCol w:w="1300"/>
        <w:gridCol w:w="980"/>
        <w:gridCol w:w="1215"/>
        <w:gridCol w:w="1012"/>
        <w:gridCol w:w="1012"/>
        <w:gridCol w:w="1012"/>
        <w:gridCol w:w="1012"/>
        <w:gridCol w:w="1012"/>
        <w:gridCol w:w="1012"/>
        <w:gridCol w:w="1012"/>
      </w:tblGrid>
      <w:tr w:rsidR="00807343" w:rsidRPr="00807343" w:rsidTr="00202990">
        <w:trPr>
          <w:trHeight w:val="345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2195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540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2195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840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2195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16175" w:type="dxa"/>
            <w:gridSpan w:val="17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еречень мероприятий и ресурсное обеспечение муниципальной  программы «Обеспечение безопасности дорожного движения» на 2017-2025 годы»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21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Таблица 2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1200"/>
        </w:trPr>
        <w:tc>
          <w:tcPr>
            <w:tcW w:w="4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№ </w:t>
            </w:r>
            <w:proofErr w:type="spellStart"/>
            <w:r w:rsidRPr="00807343">
              <w:rPr>
                <w:color w:val="000000"/>
              </w:rPr>
              <w:t>пп</w:t>
            </w:r>
            <w:proofErr w:type="spellEnd"/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Наименования целей, задач, мероприятий муниципальной программы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Код бюджетной классификации (КЦСР, КВР)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Уровень приоритетности мероприятий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Критерий уровня приоритетности мероприятий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Срок исполнения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Объем финансирования (тыс. рублей)</w:t>
            </w:r>
          </w:p>
        </w:tc>
        <w:tc>
          <w:tcPr>
            <w:tcW w:w="842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В том числе за счет средств</w:t>
            </w:r>
          </w:p>
        </w:tc>
        <w:tc>
          <w:tcPr>
            <w:tcW w:w="1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Ответственный исполнитель, соисполнители, участники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60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208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местного бюджета</w:t>
            </w:r>
          </w:p>
        </w:tc>
        <w:tc>
          <w:tcPr>
            <w:tcW w:w="14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федерального бюджета</w:t>
            </w:r>
          </w:p>
        </w:tc>
        <w:tc>
          <w:tcPr>
            <w:tcW w:w="26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областной бюджет</w:t>
            </w:r>
          </w:p>
        </w:tc>
        <w:tc>
          <w:tcPr>
            <w:tcW w:w="22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внебюджетных источников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утвержден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утверждено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утверждено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утверждено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отребность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план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1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1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1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1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1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1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16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17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510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</w:t>
            </w:r>
          </w:p>
        </w:tc>
        <w:tc>
          <w:tcPr>
            <w:tcW w:w="15734" w:type="dxa"/>
            <w:gridSpan w:val="1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both"/>
              <w:rPr>
                <w:color w:val="000000"/>
              </w:rPr>
            </w:pPr>
            <w:r w:rsidRPr="00807343">
              <w:rPr>
                <w:color w:val="000000"/>
              </w:rPr>
              <w:t>Цель муниципальной программы: обеспечение безопасных условий для всех участников дорожного движения на территории муниципального образования «Город Томск»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1.1.</w:t>
            </w:r>
          </w:p>
        </w:tc>
        <w:tc>
          <w:tcPr>
            <w:tcW w:w="15734" w:type="dxa"/>
            <w:gridSpan w:val="1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both"/>
              <w:rPr>
                <w:color w:val="000000"/>
              </w:rPr>
            </w:pPr>
            <w:r w:rsidRPr="00807343">
              <w:rPr>
                <w:color w:val="000000"/>
              </w:rPr>
              <w:t>Задача 1 муниципальной программы. Формирование эффективной системы профилактики правонарушений в сфере безопасности дорожного движения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1.1.1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Разработка макетов, изготовление буклетов, плакатов и другой печатной продукции по вопросам </w:t>
            </w:r>
            <w:r w:rsidRPr="00807343">
              <w:rPr>
                <w:color w:val="000000"/>
              </w:rPr>
              <w:lastRenderedPageBreak/>
              <w:t>безопасности дорожного движения и их распространение среди населения муниципального образования «Город Томск»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II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57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57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3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3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3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3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5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5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0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 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1.1.2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Организация взаимодействия со СМИ для информационного обеспечения проводимых в рамках программы мероприятий &lt;1&gt;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Управление информационной политики и общественных связей администрации Города Томска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1.1.3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Систематическое разъяснение на радио и в телепрограммах требований нормативных правовых актов в сфере безопасности дорожного движения, информирование населения о дорожно-транспортных происшествиях и причинах их возникновения </w:t>
            </w:r>
            <w:r w:rsidRPr="00807343">
              <w:rPr>
                <w:color w:val="000000"/>
              </w:rPr>
              <w:lastRenderedPageBreak/>
              <w:t>&lt;2&gt;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 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Управление информационной политики и общественных связей администрации Города Томска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1.1.4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Рассмотрение на заседаниях городской комиссии по обеспечению безопасности дорожного движения наиболее актуальных вопросов безопасности дорожного движения с принятием решений, направленных на реализацию мероприятий по обеспечению безопасности дорожного движения &lt;3&gt;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1.1.5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both"/>
              <w:rPr>
                <w:color w:val="000000"/>
              </w:rPr>
            </w:pPr>
            <w:r w:rsidRPr="00807343">
              <w:rPr>
                <w:color w:val="000000"/>
              </w:rPr>
              <w:t>Размещение на официальном портале муниципального образования «Город Томск» материалов по вопросам безопасности дорожного движения &lt;4&gt;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Управление информационной политики и общественных связей администрации Города Томска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Итого по задаче 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57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57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3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3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3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3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5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5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</w:t>
            </w:r>
          </w:p>
        </w:tc>
        <w:tc>
          <w:tcPr>
            <w:tcW w:w="15734" w:type="dxa"/>
            <w:gridSpan w:val="1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Задача 2 муниципальной программы. Совершенствование инфраструктуры улично-дорожной сети, обеспечивающей безопасность дорожного движения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3036" w:type="dxa"/>
            <w:gridSpan w:val="3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1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Выполнение горизонтальной дорожной разметки на улично-дорожной сети Города Томска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66 8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9 198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66 8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9 198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 795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 795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381,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381,9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31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311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6 8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09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6 8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09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.1.2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Установка и подключение светофорных объектов 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5 643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1 763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5 643,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1 763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23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23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8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8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648,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648,9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643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2,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643,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2,7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3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both"/>
              <w:rPr>
                <w:color w:val="000000"/>
              </w:rPr>
            </w:pPr>
            <w:r w:rsidRPr="00807343">
              <w:rPr>
                <w:color w:val="000000"/>
              </w:rPr>
              <w:t xml:space="preserve">Установка устройств переменной сигнализации (светофорных секций с желтыми мигающими сигналами типа Т-7) на нерегулируемых пешеходных переходах в том числе вблизи </w:t>
            </w:r>
            <w:r w:rsidRPr="00807343">
              <w:rPr>
                <w:color w:val="000000"/>
              </w:rPr>
              <w:lastRenderedPageBreak/>
              <w:t>образовательных учреждений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3 905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 475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3 905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 475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97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97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5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8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5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8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5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269,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5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269,7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4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Оснащение пешеходных переходов средствами принудительного снижения скорости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7 499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789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7 499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789,6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7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7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399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399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399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399,6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6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5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Приобретение и установка остановочных павильонов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5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61 339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7 008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61 339,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7 008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7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 xml:space="preserve">6 </w:t>
            </w:r>
            <w:r w:rsidRPr="00807343">
              <w:rPr>
                <w:color w:val="000000"/>
              </w:rPr>
              <w:lastRenderedPageBreak/>
              <w:t>657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 xml:space="preserve">7 </w:t>
            </w:r>
            <w:r w:rsidRPr="00807343">
              <w:rPr>
                <w:color w:val="000000"/>
              </w:rPr>
              <w:lastRenderedPageBreak/>
              <w:t>7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6 657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5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51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164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164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164,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164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235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235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235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235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62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62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62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62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6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Освещение пешеходных переходов, расположенных в непосредственной близости от учреждений образования, а также вблизи социально значимых объектов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5 709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 642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5 709,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 642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709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709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709,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709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933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933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49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7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Проведение ремонта автомобильных дорог местного значения муниципального образования «Город Томск», в том числе ремонт тротуаров, в условиях поддержания бесперебойного движения транспортных средств и организации безопасных условий такого движения (согласно приложению 3 к муниципальной программе «Обеспечение безопасности дорожного движения» на </w:t>
            </w:r>
            <w:r w:rsidRPr="00807343">
              <w:rPr>
                <w:color w:val="000000"/>
              </w:rPr>
              <w:lastRenderedPageBreak/>
              <w:t>2017 - 2025 годы)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300020360, 244; 230R153930, 244; 2300040910, 244; 2300020470, 244; 2300000001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Д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7 260 322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 713 312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 297 598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430 564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 845 253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435 253,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117 470,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847 494,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49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06 55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75 348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0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68 795,7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43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49 55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70 044,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28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54 039,8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1 005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49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31 350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54 234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2 797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72 620,9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3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1 613,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45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21 740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51 072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188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67 349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3 7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45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33 629,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01 799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20 076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88 245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0 253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0 253,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33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33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51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36 376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19 198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20 076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7 898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45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82 013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1 615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60 461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1 615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43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49 55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28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49 55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28 000,</w:t>
            </w:r>
            <w:r w:rsidRPr="00807343">
              <w:rPr>
                <w:color w:val="000000"/>
              </w:rPr>
              <w:lastRenderedPageBreak/>
              <w:t>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</w:t>
            </w:r>
            <w:r w:rsidRPr="00807343">
              <w:rPr>
                <w:color w:val="000000"/>
              </w:rPr>
              <w:lastRenderedPageBreak/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.1.7.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 в том числе средства дорожного фонда муниципального  образования «Город Томск»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R153930, 244; 2300040910, 244; 230002047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865 043,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771 332,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96 831,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83 438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22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155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43 211,6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32 894,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41 078,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41 078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4 525,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4 525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61 316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55 768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9 763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9 763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1 005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65 745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28 805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7 192,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7 192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3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1 613,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80 906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29 683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9 354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5 960,6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3 7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6 484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6 484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6 484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6 484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7 898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7 898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7 898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7 898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1 615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1 615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1 615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1 615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7.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в том числе средства на реализацию национального проекта «Безопасные и качественные дороги»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R15393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0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18 651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18 651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21 55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02 423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18 7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3 7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01 553,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37 479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</w:t>
            </w:r>
            <w:r w:rsidRPr="00807343">
              <w:rPr>
                <w:color w:val="000000"/>
              </w:rPr>
              <w:lastRenderedPageBreak/>
              <w:t>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135 925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0 253,</w:t>
            </w:r>
            <w:r w:rsidRPr="00807343">
              <w:rPr>
                <w:color w:val="000000"/>
              </w:rPr>
              <w:lastRenderedPageBreak/>
              <w:t>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80 253,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55 090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8 790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21 55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21 55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21 55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8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Установка и поставка пешеходных ограждений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2 768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2 651,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2 768,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2 651,7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622,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622,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622,8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622,8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71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71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12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12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145,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145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145,3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145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</w:t>
            </w:r>
            <w:r w:rsidRPr="00807343">
              <w:rPr>
                <w:color w:val="000000"/>
              </w:rPr>
              <w:lastRenderedPageBreak/>
              <w:t>9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Приобретение комплектующи</w:t>
            </w:r>
            <w:r w:rsidRPr="00807343">
              <w:rPr>
                <w:color w:val="000000"/>
              </w:rPr>
              <w:lastRenderedPageBreak/>
              <w:t>х материалов для установки недостающих и замены поврежденных дорожных знаков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3000203</w:t>
            </w:r>
            <w:r w:rsidRPr="00807343">
              <w:rPr>
                <w:color w:val="000000"/>
              </w:rPr>
              <w:lastRenderedPageBreak/>
              <w:t>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57 083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1 480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57 083,</w:t>
            </w:r>
            <w:r w:rsidRPr="00807343">
              <w:rPr>
                <w:b/>
                <w:bCs/>
                <w:color w:val="000000"/>
              </w:rPr>
              <w:lastRenderedPageBreak/>
              <w:t>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lastRenderedPageBreak/>
              <w:t>21 480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525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525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798,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798,8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72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72,6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512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512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512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512,6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571,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571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571,3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571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10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Приобретение оборудования для светофорных объектов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9 159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 211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9 159,5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 211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1,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1,9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159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159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159,5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159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11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Ремонт существующих и устройство недостающих элементов обустройства улично-дорожной сети Города Томска</w:t>
            </w:r>
            <w:r w:rsidRPr="00807343">
              <w:rPr>
                <w:color w:val="000000"/>
              </w:rPr>
              <w:br/>
              <w:t>(установка, перевозка, демонтаж элементов УДС)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; 230R15393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59 199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65 006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359 199,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65 006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415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415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415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415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6 7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756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6 7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756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6 7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1 012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6 7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1 012,6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853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853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853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 853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4 969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4 969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4 969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4 969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581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581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581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581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6 7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6 7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6 7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6 700,</w:t>
            </w:r>
            <w:r w:rsidRPr="00807343">
              <w:rPr>
                <w:color w:val="000000"/>
              </w:rPr>
              <w:lastRenderedPageBreak/>
              <w:t>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 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в том числе средства на реализацию национального проекта «Безопасные и качественные дороги»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R15393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3 468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3 468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3 468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3 468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3 468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3 468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3 468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3 468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12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Выполнение горизонтальной дорожной разметки готовыми </w:t>
            </w:r>
            <w:proofErr w:type="spellStart"/>
            <w:r w:rsidRPr="00807343">
              <w:rPr>
                <w:color w:val="000000"/>
              </w:rPr>
              <w:t>термопластиковыми</w:t>
            </w:r>
            <w:proofErr w:type="spellEnd"/>
            <w:r w:rsidRPr="00807343">
              <w:rPr>
                <w:color w:val="000000"/>
              </w:rPr>
              <w:t xml:space="preserve"> формами на пешеходных переходах вблизи образовательных учреждений муниципального образования «Город Томск», иных форм собственности, а также в местах концентрации </w:t>
            </w:r>
            <w:r w:rsidRPr="00807343">
              <w:rPr>
                <w:color w:val="000000"/>
              </w:rPr>
              <w:lastRenderedPageBreak/>
              <w:t>ДТП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4 720,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772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4 720,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772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72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72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20,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20,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4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.1.13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Устройство покрытия подъездных путей и </w:t>
            </w:r>
            <w:proofErr w:type="spellStart"/>
            <w:r w:rsidRPr="00807343">
              <w:rPr>
                <w:color w:val="000000"/>
              </w:rPr>
              <w:t>межрельсового</w:t>
            </w:r>
            <w:proofErr w:type="spellEnd"/>
            <w:r w:rsidRPr="00807343">
              <w:rPr>
                <w:color w:val="000000"/>
              </w:rPr>
              <w:t xml:space="preserve"> пространства из металлических плит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II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94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94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14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Инструментальное обследование автомобильных дорог, искусственных сооружений (мосты, подпорные стенки), в том числе проверка сметной стоимости, проведение экспертизы </w:t>
            </w:r>
            <w:r w:rsidRPr="00807343">
              <w:rPr>
                <w:color w:val="000000"/>
              </w:rPr>
              <w:lastRenderedPageBreak/>
              <w:t>работ, работы по лабораторным испытаниям дорожно-строительных материалов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88 164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6 912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88 164,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6 912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7 909,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7 909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7 909,3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7 909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 8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75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 8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 750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 754,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882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 754,8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882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 9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37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 9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 37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 00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 00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 9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 9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 9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 9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15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Разработка Программы комплексного развития транспортной инфраструктуры муниципального образования «Город Томск», а также разработка проектов организации дорожного движения на автомобильных дорогах местного значения муниципального образования «Город Томск»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7 701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7 640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7 701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7 640,3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54,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54,7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701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585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 701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585,6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0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 0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</w:t>
            </w:r>
            <w:r w:rsidRPr="00807343">
              <w:rPr>
                <w:color w:val="000000"/>
              </w:rPr>
              <w:lastRenderedPageBreak/>
              <w:t>16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 xml:space="preserve">Разработка комплексных </w:t>
            </w:r>
            <w:r w:rsidRPr="00807343">
              <w:rPr>
                <w:color w:val="000000"/>
              </w:rPr>
              <w:lastRenderedPageBreak/>
              <w:t>схем организации дорожного движения для муниципального образования, расположенного в границах Томской городской агломерации, на период до 2033 года в рамках национального проекта «Безопасные и качественные автомобильные дороги»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3000203</w:t>
            </w:r>
            <w:r w:rsidRPr="00807343">
              <w:rPr>
                <w:color w:val="000000"/>
              </w:rPr>
              <w:lastRenderedPageBreak/>
              <w:t>60, 244, 230R15393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Д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3 274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8 898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45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45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3 129,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8 752,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521,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521,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5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5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3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16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в том числе средства дорожного фонда муниципального  образования «Город Томск»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R15393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585 421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44 197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542 292,3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15 444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3 129,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8 752,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4 376,4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72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17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Текущее содержание  средств организации </w:t>
            </w:r>
            <w:r w:rsidRPr="00807343">
              <w:rPr>
                <w:color w:val="000000"/>
              </w:rPr>
              <w:lastRenderedPageBreak/>
              <w:t>дорожного движения (планируется ввести с 2020г.)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 xml:space="preserve">2300000580, 244, </w:t>
            </w:r>
            <w:r w:rsidRPr="00807343">
              <w:rPr>
                <w:color w:val="000000"/>
              </w:rPr>
              <w:lastRenderedPageBreak/>
              <w:t>247, 110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lastRenderedPageBreak/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  <w:sz w:val="24"/>
                <w:szCs w:val="24"/>
              </w:rPr>
            </w:pPr>
            <w:r w:rsidRPr="00807343">
              <w:rPr>
                <w:color w:val="000000"/>
                <w:sz w:val="24"/>
                <w:szCs w:val="24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42 292,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15 444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42 292,3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15 444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  <w:r w:rsidRPr="00807343">
              <w:rPr>
                <w:color w:val="000000"/>
              </w:rPr>
              <w:t xml:space="preserve"> </w:t>
            </w:r>
            <w:r w:rsidRPr="00807343">
              <w:rPr>
                <w:color w:val="000000"/>
              </w:rPr>
              <w:lastRenderedPageBreak/>
              <w:t>(МКУ «Центр организации дорожного движения«)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5 449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236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5 449,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 236,2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5 314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 736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5 314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 736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5 314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 736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5 314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 736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5 314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 736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25 314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 736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5 449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5 449,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5 449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5 449,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18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Обустройство пешеходных переходов вблизи образовательных организаций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, 230004091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721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 721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85,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85,9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937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937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1,5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01,5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84,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84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84,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84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.1.</w:t>
            </w:r>
            <w:r w:rsidRPr="00807343">
              <w:rPr>
                <w:color w:val="000000"/>
              </w:rPr>
              <w:lastRenderedPageBreak/>
              <w:t>18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 xml:space="preserve">в том числе средства </w:t>
            </w:r>
            <w:r w:rsidRPr="00807343">
              <w:rPr>
                <w:color w:val="000000"/>
              </w:rPr>
              <w:lastRenderedPageBreak/>
              <w:t>дорожного фонда муниципального  образования «Город Томск»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23000409</w:t>
            </w:r>
            <w:r w:rsidRPr="00807343">
              <w:rPr>
                <w:color w:val="000000"/>
              </w:rPr>
              <w:lastRenderedPageBreak/>
              <w:t>10, 24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proofErr w:type="spellStart"/>
            <w:r w:rsidRPr="00807343">
              <w:rPr>
                <w:color w:val="000000"/>
              </w:rPr>
              <w:t>ДДДиБ</w:t>
            </w:r>
            <w:proofErr w:type="spellEnd"/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 735,5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15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  <w:sz w:val="22"/>
                <w:szCs w:val="22"/>
              </w:rPr>
            </w:pPr>
            <w:r w:rsidRPr="0080734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Итого по задаче 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8 753 303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 077 927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 744 715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763 690,8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 845 253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435 253,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163 335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878 982,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77 909,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33 012,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71 356,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26 459,8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32 629,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14 86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96 70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4 479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 929,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5 381,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18 170,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11 399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82 505,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2 673,9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 664,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8 725,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73 506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99 715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37 576,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5 992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 929,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3 7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20 06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94 654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06 509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1 100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0 253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0 253,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33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33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169 891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50 934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53 591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9 634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15 529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3 351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93 976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3 351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 xml:space="preserve">1 072 </w:t>
            </w:r>
            <w:r w:rsidRPr="00807343">
              <w:rPr>
                <w:color w:val="000000"/>
              </w:rPr>
              <w:lastRenderedPageBreak/>
              <w:t>802,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 xml:space="preserve">651 </w:t>
            </w:r>
            <w:r w:rsidRPr="00807343">
              <w:rPr>
                <w:color w:val="000000"/>
              </w:rPr>
              <w:lastRenderedPageBreak/>
              <w:t>249,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 xml:space="preserve">335 </w:t>
            </w:r>
            <w:r w:rsidRPr="00807343">
              <w:rPr>
                <w:color w:val="000000"/>
              </w:rPr>
              <w:lastRenderedPageBreak/>
              <w:t>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lastRenderedPageBreak/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88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72 802,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51 249,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88"/>
        </w:trPr>
        <w:tc>
          <w:tcPr>
            <w:tcW w:w="4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</w:t>
            </w:r>
          </w:p>
        </w:tc>
        <w:tc>
          <w:tcPr>
            <w:tcW w:w="15734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Задача 3 муниципальной программы. Обеспечение сокращения детского дорожно-транспортного травматизма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3.1.1.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Проведение мероприятий по мониторингу детского дорожно-транспортного травматизма в образовательных учреждениях муниципального образования «Город Томск» &lt;5&gt;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Е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Департамент образования администрации Города Томска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3.1.2.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Проведение цикла классных часов и занятий по правилам дорожного движения для учащихся образовательных учреждений и воспитанников дошкольных образовательных учреждений муниципального образования «Город Томск» &lt;6&gt;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2300020360, 24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 xml:space="preserve"> I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Департамент образования администрации Города Томска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360"/>
        </w:trPr>
        <w:tc>
          <w:tcPr>
            <w:tcW w:w="4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lastRenderedPageBreak/>
              <w:t>Итого по задаче 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Итого по муниципальной программ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все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8 753 761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 078 127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4 745 172,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763 890,8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2 845 253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435 253,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1 163 335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878 982,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  <w:r w:rsidRPr="00807343">
              <w:rPr>
                <w:b/>
                <w:bCs/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78 009,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33 112,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71 456,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26 559,8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2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32 73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14 96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96 803,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4 579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 929,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5 381,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18 274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11 399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82 609,3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2 673,9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 664,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8 725,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73 506,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99 715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37 576,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15 992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00 0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00 929,3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3 7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20 212,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94 654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506 659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1 100,4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0 253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280 253,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33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33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169 891,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50 934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53 591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9 634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81 30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915 529,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3 351,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493 976,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73 351,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72 802,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51 249,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2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07343" w:rsidRPr="00807343" w:rsidRDefault="00807343" w:rsidP="00202990">
            <w:pPr>
              <w:rPr>
                <w:b/>
                <w:bCs/>
                <w:color w:val="00000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07343" w:rsidRPr="00807343" w:rsidRDefault="00807343" w:rsidP="00202990">
            <w:pPr>
              <w:jc w:val="center"/>
              <w:rPr>
                <w:color w:val="000000"/>
              </w:rPr>
            </w:pPr>
            <w:r w:rsidRPr="00807343">
              <w:rPr>
                <w:color w:val="000000"/>
              </w:rPr>
              <w:t>20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1 072 802,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651 249,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335 00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86 552,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jc w:val="right"/>
              <w:rPr>
                <w:color w:val="000000"/>
              </w:rPr>
            </w:pPr>
            <w:r w:rsidRPr="00807343">
              <w:rPr>
                <w:color w:val="000000"/>
              </w:rPr>
              <w:t>0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88"/>
        </w:trPr>
        <w:tc>
          <w:tcPr>
            <w:tcW w:w="8623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 xml:space="preserve">Примечание: &lt;1, 2, 3, 4, 5, 6&gt; мероприятия, не имеющие потребности и не требующие финансирования. 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  <w:tr w:rsidR="00807343" w:rsidRPr="00807343" w:rsidTr="00202990">
        <w:trPr>
          <w:trHeight w:val="276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807343" w:rsidRPr="00807343" w:rsidRDefault="00807343" w:rsidP="00202990">
            <w:pPr>
              <w:rPr>
                <w:color w:val="000000"/>
              </w:rPr>
            </w:pPr>
            <w:r w:rsidRPr="00807343">
              <w:rPr>
                <w:color w:val="000000"/>
              </w:rPr>
              <w:t> </w:t>
            </w:r>
          </w:p>
        </w:tc>
      </w:tr>
    </w:tbl>
    <w:p w:rsidR="00807343" w:rsidRPr="00807343" w:rsidRDefault="00807343" w:rsidP="00807343">
      <w:pPr>
        <w:rPr>
          <w:sz w:val="24"/>
          <w:szCs w:val="24"/>
        </w:rPr>
      </w:pPr>
    </w:p>
    <w:p w:rsidR="00C007AB" w:rsidRPr="00807343" w:rsidRDefault="00C007AB" w:rsidP="00C007AB">
      <w:pPr>
        <w:jc w:val="both"/>
        <w:rPr>
          <w:sz w:val="24"/>
          <w:szCs w:val="24"/>
        </w:rPr>
      </w:pPr>
    </w:p>
    <w:sectPr w:rsidR="00C007AB" w:rsidRPr="00807343" w:rsidSect="001D7CA2">
      <w:pgSz w:w="16838" w:h="11906" w:orient="landscape"/>
      <w:pgMar w:top="1701" w:right="1134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C36654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428C56D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C1F6773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634249F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497C75C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A9CF82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2E2D03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B3AB67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390A4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0A58534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FAB0F7F"/>
    <w:multiLevelType w:val="hybridMultilevel"/>
    <w:tmpl w:val="41B8A8CE"/>
    <w:lvl w:ilvl="0" w:tplc="4B845DFE">
      <w:start w:val="1"/>
      <w:numFmt w:val="decimal"/>
      <w:lvlText w:val="%1)"/>
      <w:lvlJc w:val="left"/>
      <w:pPr>
        <w:ind w:left="99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">
    <w:nsid w:val="25BF43DF"/>
    <w:multiLevelType w:val="hybridMultilevel"/>
    <w:tmpl w:val="FD369F26"/>
    <w:lvl w:ilvl="0" w:tplc="C2DE743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402538B"/>
    <w:multiLevelType w:val="hybridMultilevel"/>
    <w:tmpl w:val="B2BA09B8"/>
    <w:lvl w:ilvl="0" w:tplc="72EA15C6">
      <w:start w:val="1"/>
      <w:numFmt w:val="decimal"/>
      <w:lvlText w:val="%1."/>
      <w:lvlJc w:val="left"/>
      <w:pPr>
        <w:ind w:left="9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5" w:hanging="360"/>
      </w:pPr>
    </w:lvl>
    <w:lvl w:ilvl="2" w:tplc="0419001B" w:tentative="1">
      <w:start w:val="1"/>
      <w:numFmt w:val="lowerRoman"/>
      <w:lvlText w:val="%3."/>
      <w:lvlJc w:val="right"/>
      <w:pPr>
        <w:ind w:left="2365" w:hanging="180"/>
      </w:pPr>
    </w:lvl>
    <w:lvl w:ilvl="3" w:tplc="0419000F" w:tentative="1">
      <w:start w:val="1"/>
      <w:numFmt w:val="decimal"/>
      <w:lvlText w:val="%4."/>
      <w:lvlJc w:val="left"/>
      <w:pPr>
        <w:ind w:left="3085" w:hanging="360"/>
      </w:pPr>
    </w:lvl>
    <w:lvl w:ilvl="4" w:tplc="04190019" w:tentative="1">
      <w:start w:val="1"/>
      <w:numFmt w:val="lowerLetter"/>
      <w:lvlText w:val="%5."/>
      <w:lvlJc w:val="left"/>
      <w:pPr>
        <w:ind w:left="3805" w:hanging="360"/>
      </w:pPr>
    </w:lvl>
    <w:lvl w:ilvl="5" w:tplc="0419001B" w:tentative="1">
      <w:start w:val="1"/>
      <w:numFmt w:val="lowerRoman"/>
      <w:lvlText w:val="%6."/>
      <w:lvlJc w:val="right"/>
      <w:pPr>
        <w:ind w:left="4525" w:hanging="180"/>
      </w:pPr>
    </w:lvl>
    <w:lvl w:ilvl="6" w:tplc="0419000F" w:tentative="1">
      <w:start w:val="1"/>
      <w:numFmt w:val="decimal"/>
      <w:lvlText w:val="%7."/>
      <w:lvlJc w:val="left"/>
      <w:pPr>
        <w:ind w:left="5245" w:hanging="360"/>
      </w:pPr>
    </w:lvl>
    <w:lvl w:ilvl="7" w:tplc="04190019" w:tentative="1">
      <w:start w:val="1"/>
      <w:numFmt w:val="lowerLetter"/>
      <w:lvlText w:val="%8."/>
      <w:lvlJc w:val="left"/>
      <w:pPr>
        <w:ind w:left="5965" w:hanging="360"/>
      </w:pPr>
    </w:lvl>
    <w:lvl w:ilvl="8" w:tplc="0419001B" w:tentative="1">
      <w:start w:val="1"/>
      <w:numFmt w:val="lowerRoman"/>
      <w:lvlText w:val="%9."/>
      <w:lvlJc w:val="right"/>
      <w:pPr>
        <w:ind w:left="6685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  <w:num w:numId="12">
    <w:abstractNumId w:val="12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07AB"/>
    <w:rsid w:val="001A573A"/>
    <w:rsid w:val="001B6774"/>
    <w:rsid w:val="002550C3"/>
    <w:rsid w:val="00276AF1"/>
    <w:rsid w:val="002A4D7E"/>
    <w:rsid w:val="0032350A"/>
    <w:rsid w:val="00377B07"/>
    <w:rsid w:val="004374B9"/>
    <w:rsid w:val="00494619"/>
    <w:rsid w:val="005008DF"/>
    <w:rsid w:val="005F69D0"/>
    <w:rsid w:val="00655025"/>
    <w:rsid w:val="00767D01"/>
    <w:rsid w:val="00782DA8"/>
    <w:rsid w:val="00786D5B"/>
    <w:rsid w:val="00807343"/>
    <w:rsid w:val="009D0D0E"/>
    <w:rsid w:val="00AB3E88"/>
    <w:rsid w:val="00B23CF5"/>
    <w:rsid w:val="00B24991"/>
    <w:rsid w:val="00BE4249"/>
    <w:rsid w:val="00C007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7B07"/>
  </w:style>
  <w:style w:type="paragraph" w:styleId="1">
    <w:name w:val="heading 1"/>
    <w:basedOn w:val="a"/>
    <w:next w:val="a"/>
    <w:link w:val="10"/>
    <w:qFormat/>
    <w:rsid w:val="00B23CF5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77B07"/>
    <w:pPr>
      <w:keepNext/>
      <w:jc w:val="center"/>
      <w:outlineLvl w:val="1"/>
    </w:pPr>
    <w:rPr>
      <w:b/>
      <w:sz w:val="24"/>
    </w:rPr>
  </w:style>
  <w:style w:type="paragraph" w:styleId="3">
    <w:name w:val="heading 3"/>
    <w:basedOn w:val="a"/>
    <w:next w:val="a"/>
    <w:link w:val="30"/>
    <w:qFormat/>
    <w:rsid w:val="00377B07"/>
    <w:pPr>
      <w:keepNext/>
      <w:autoSpaceDE w:val="0"/>
      <w:autoSpaceDN w:val="0"/>
      <w:jc w:val="center"/>
      <w:outlineLvl w:val="2"/>
    </w:pPr>
    <w:rPr>
      <w:b/>
      <w:sz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07343"/>
    <w:rPr>
      <w:rFonts w:ascii="Arial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rsid w:val="00807343"/>
    <w:rPr>
      <w:b/>
      <w:sz w:val="24"/>
    </w:rPr>
  </w:style>
  <w:style w:type="character" w:customStyle="1" w:styleId="30">
    <w:name w:val="Заголовок 3 Знак"/>
    <w:basedOn w:val="a0"/>
    <w:link w:val="3"/>
    <w:rsid w:val="00807343"/>
    <w:rPr>
      <w:b/>
      <w:sz w:val="40"/>
    </w:rPr>
  </w:style>
  <w:style w:type="paragraph" w:customStyle="1" w:styleId="ConsPlusTitlePage">
    <w:name w:val="ConsPlusTitlePage"/>
    <w:rsid w:val="00807343"/>
    <w:pPr>
      <w:widowControl w:val="0"/>
      <w:autoSpaceDE w:val="0"/>
      <w:autoSpaceDN w:val="0"/>
    </w:pPr>
    <w:rPr>
      <w:rFonts w:ascii="Tahoma" w:eastAsia="Calibri" w:hAnsi="Tahoma" w:cs="Tahoma"/>
    </w:rPr>
  </w:style>
  <w:style w:type="paragraph" w:customStyle="1" w:styleId="ConsPlusNormal">
    <w:name w:val="ConsPlusNormal"/>
    <w:rsid w:val="00807343"/>
    <w:pPr>
      <w:widowControl w:val="0"/>
      <w:autoSpaceDE w:val="0"/>
      <w:autoSpaceDN w:val="0"/>
    </w:pPr>
    <w:rPr>
      <w:rFonts w:ascii="Calibri" w:eastAsia="Calibri" w:hAnsi="Calibri" w:cs="Calibri"/>
      <w:sz w:val="22"/>
    </w:rPr>
  </w:style>
  <w:style w:type="paragraph" w:customStyle="1" w:styleId="ConsPlusTitle">
    <w:name w:val="ConsPlusTitle"/>
    <w:rsid w:val="00807343"/>
    <w:pPr>
      <w:widowControl w:val="0"/>
      <w:autoSpaceDE w:val="0"/>
      <w:autoSpaceDN w:val="0"/>
    </w:pPr>
    <w:rPr>
      <w:rFonts w:ascii="Calibri" w:eastAsia="Calibri" w:hAnsi="Calibri" w:cs="Calibri"/>
      <w:b/>
      <w:sz w:val="22"/>
    </w:rPr>
  </w:style>
  <w:style w:type="character" w:styleId="a3">
    <w:name w:val="Emphasis"/>
    <w:qFormat/>
    <w:rsid w:val="00807343"/>
    <w:rPr>
      <w:i/>
    </w:rPr>
  </w:style>
  <w:style w:type="character" w:customStyle="1" w:styleId="apple-converted-space">
    <w:name w:val="apple-converted-space"/>
    <w:rsid w:val="00807343"/>
  </w:style>
  <w:style w:type="paragraph" w:customStyle="1" w:styleId="democontent">
    <w:name w:val="demo_content"/>
    <w:basedOn w:val="a"/>
    <w:rsid w:val="00807343"/>
    <w:pPr>
      <w:spacing w:before="100" w:beforeAutospacing="1" w:after="100" w:afterAutospacing="1"/>
    </w:pPr>
    <w:rPr>
      <w:rFonts w:eastAsia="Calibri"/>
      <w:sz w:val="24"/>
      <w:szCs w:val="24"/>
    </w:rPr>
  </w:style>
  <w:style w:type="paragraph" w:styleId="a4">
    <w:name w:val="Title"/>
    <w:basedOn w:val="a"/>
    <w:next w:val="a"/>
    <w:link w:val="a5"/>
    <w:qFormat/>
    <w:rsid w:val="00807343"/>
    <w:pPr>
      <w:spacing w:before="240" w:after="60" w:line="276" w:lineRule="auto"/>
      <w:jc w:val="center"/>
      <w:outlineLvl w:val="0"/>
    </w:pPr>
    <w:rPr>
      <w:rFonts w:ascii="Cambria" w:hAnsi="Cambria"/>
      <w:b/>
      <w:bCs/>
      <w:kern w:val="28"/>
      <w:sz w:val="32"/>
      <w:szCs w:val="32"/>
      <w:lang w:eastAsia="en-US"/>
    </w:rPr>
  </w:style>
  <w:style w:type="character" w:customStyle="1" w:styleId="a5">
    <w:name w:val="Название Знак"/>
    <w:basedOn w:val="a0"/>
    <w:link w:val="a4"/>
    <w:rsid w:val="00807343"/>
    <w:rPr>
      <w:rFonts w:ascii="Cambria" w:hAnsi="Cambria"/>
      <w:b/>
      <w:bCs/>
      <w:kern w:val="28"/>
      <w:sz w:val="32"/>
      <w:szCs w:val="32"/>
      <w:lang w:eastAsia="en-US"/>
    </w:rPr>
  </w:style>
  <w:style w:type="paragraph" w:styleId="a6">
    <w:name w:val="No Spacing"/>
    <w:uiPriority w:val="1"/>
    <w:qFormat/>
    <w:rsid w:val="00807343"/>
    <w:rPr>
      <w:rFonts w:ascii="Calibri" w:eastAsia="Calibri" w:hAnsi="Calibri"/>
      <w:sz w:val="22"/>
      <w:szCs w:val="22"/>
      <w:lang w:eastAsia="en-US"/>
    </w:rPr>
  </w:style>
  <w:style w:type="paragraph" w:styleId="a7">
    <w:name w:val="Normal (Web)"/>
    <w:basedOn w:val="a"/>
    <w:uiPriority w:val="99"/>
    <w:unhideWhenUsed/>
    <w:rsid w:val="00807343"/>
    <w:pPr>
      <w:spacing w:before="100" w:beforeAutospacing="1" w:after="100" w:afterAutospacing="1"/>
    </w:pPr>
    <w:rPr>
      <w:sz w:val="24"/>
      <w:szCs w:val="24"/>
    </w:rPr>
  </w:style>
  <w:style w:type="paragraph" w:styleId="a8">
    <w:name w:val="Balloon Text"/>
    <w:basedOn w:val="a"/>
    <w:link w:val="a9"/>
    <w:rsid w:val="00807343"/>
    <w:rPr>
      <w:rFonts w:ascii="Segoe UI" w:hAnsi="Segoe UI" w:cs="Segoe UI"/>
      <w:sz w:val="18"/>
      <w:szCs w:val="18"/>
      <w:lang w:eastAsia="en-US"/>
    </w:rPr>
  </w:style>
  <w:style w:type="character" w:customStyle="1" w:styleId="a9">
    <w:name w:val="Текст выноски Знак"/>
    <w:basedOn w:val="a0"/>
    <w:link w:val="a8"/>
    <w:rsid w:val="00807343"/>
    <w:rPr>
      <w:rFonts w:ascii="Segoe UI" w:hAnsi="Segoe UI" w:cs="Segoe UI"/>
      <w:sz w:val="18"/>
      <w:szCs w:val="18"/>
      <w:lang w:eastAsia="en-US"/>
    </w:rPr>
  </w:style>
  <w:style w:type="character" w:styleId="aa">
    <w:name w:val="Hyperlink"/>
    <w:uiPriority w:val="99"/>
    <w:unhideWhenUsed/>
    <w:rsid w:val="00807343"/>
    <w:rPr>
      <w:color w:val="0000FF"/>
      <w:u w:val="single"/>
    </w:rPr>
  </w:style>
  <w:style w:type="character" w:styleId="ab">
    <w:name w:val="FollowedHyperlink"/>
    <w:uiPriority w:val="99"/>
    <w:unhideWhenUsed/>
    <w:rsid w:val="00807343"/>
    <w:rPr>
      <w:color w:val="800080"/>
      <w:u w:val="single"/>
    </w:rPr>
  </w:style>
  <w:style w:type="paragraph" w:customStyle="1" w:styleId="msonormal0">
    <w:name w:val="msonormal"/>
    <w:basedOn w:val="a"/>
    <w:rsid w:val="00807343"/>
    <w:pPr>
      <w:spacing w:before="100" w:beforeAutospacing="1" w:after="100" w:afterAutospacing="1"/>
    </w:pPr>
    <w:rPr>
      <w:sz w:val="24"/>
      <w:szCs w:val="24"/>
    </w:rPr>
  </w:style>
  <w:style w:type="paragraph" w:customStyle="1" w:styleId="xl63">
    <w:name w:val="xl63"/>
    <w:basedOn w:val="a"/>
    <w:rsid w:val="00807343"/>
    <w:pPr>
      <w:spacing w:before="100" w:beforeAutospacing="1" w:after="100" w:afterAutospacing="1"/>
    </w:pPr>
  </w:style>
  <w:style w:type="paragraph" w:customStyle="1" w:styleId="xl64">
    <w:name w:val="xl64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65">
    <w:name w:val="xl65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66">
    <w:name w:val="xl66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</w:style>
  <w:style w:type="paragraph" w:customStyle="1" w:styleId="xl67">
    <w:name w:val="xl67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68">
    <w:name w:val="xl68"/>
    <w:basedOn w:val="a"/>
    <w:rsid w:val="00807343"/>
    <w:pPr>
      <w:shd w:val="clear" w:color="000000" w:fill="FFFFFF"/>
      <w:spacing w:before="100" w:beforeAutospacing="1" w:after="100" w:afterAutospacing="1"/>
      <w:jc w:val="center"/>
    </w:pPr>
  </w:style>
  <w:style w:type="paragraph" w:customStyle="1" w:styleId="xl69">
    <w:name w:val="xl69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70">
    <w:name w:val="xl70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</w:style>
  <w:style w:type="paragraph" w:customStyle="1" w:styleId="xl71">
    <w:name w:val="xl71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72">
    <w:name w:val="xl72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73">
    <w:name w:val="xl73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74">
    <w:name w:val="xl74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5">
    <w:name w:val="xl75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76">
    <w:name w:val="xl76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7">
    <w:name w:val="xl77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78">
    <w:name w:val="xl78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9">
    <w:name w:val="xl79"/>
    <w:basedOn w:val="a"/>
    <w:rsid w:val="0080734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0">
    <w:name w:val="xl80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81">
    <w:name w:val="xl81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2">
    <w:name w:val="xl82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83">
    <w:name w:val="xl83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4">
    <w:name w:val="xl84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5">
    <w:name w:val="xl85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86">
    <w:name w:val="xl86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87">
    <w:name w:val="xl87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8">
    <w:name w:val="xl88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89">
    <w:name w:val="xl89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90">
    <w:name w:val="xl90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91">
    <w:name w:val="xl91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92">
    <w:name w:val="xl92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93">
    <w:name w:val="xl93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  <w:rPr>
      <w:sz w:val="24"/>
      <w:szCs w:val="24"/>
    </w:rPr>
  </w:style>
  <w:style w:type="paragraph" w:customStyle="1" w:styleId="xl94">
    <w:name w:val="xl94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5">
    <w:name w:val="xl95"/>
    <w:basedOn w:val="a"/>
    <w:rsid w:val="00807343"/>
    <w:pPr>
      <w:pBdr>
        <w:left w:val="single" w:sz="8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96">
    <w:name w:val="xl96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97">
    <w:name w:val="xl97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98">
    <w:name w:val="xl98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99">
    <w:name w:val="xl99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00">
    <w:name w:val="xl100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both"/>
      <w:textAlignment w:val="top"/>
    </w:pPr>
  </w:style>
  <w:style w:type="paragraph" w:customStyle="1" w:styleId="xl101">
    <w:name w:val="xl101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102">
    <w:name w:val="xl102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03">
    <w:name w:val="xl103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04">
    <w:name w:val="xl104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05">
    <w:name w:val="xl105"/>
    <w:basedOn w:val="a"/>
    <w:rsid w:val="00807343"/>
    <w:pP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106">
    <w:name w:val="xl106"/>
    <w:basedOn w:val="a"/>
    <w:rsid w:val="00807343"/>
    <w:pPr>
      <w:shd w:val="clear" w:color="000000" w:fill="FFFFFF"/>
      <w:spacing w:before="100" w:beforeAutospacing="1" w:after="100" w:afterAutospacing="1"/>
      <w:jc w:val="right"/>
    </w:pPr>
  </w:style>
  <w:style w:type="paragraph" w:customStyle="1" w:styleId="xl107">
    <w:name w:val="xl107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108">
    <w:name w:val="xl108"/>
    <w:basedOn w:val="a"/>
    <w:rsid w:val="00807343"/>
    <w:pPr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09">
    <w:name w:val="xl109"/>
    <w:basedOn w:val="a"/>
    <w:rsid w:val="00807343"/>
    <w:pPr>
      <w:pBdr>
        <w:top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0">
    <w:name w:val="xl110"/>
    <w:basedOn w:val="a"/>
    <w:rsid w:val="00807343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11">
    <w:name w:val="xl111"/>
    <w:basedOn w:val="a"/>
    <w:rsid w:val="00807343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12">
    <w:name w:val="xl112"/>
    <w:basedOn w:val="a"/>
    <w:rsid w:val="00807343"/>
    <w:pPr>
      <w:pBdr>
        <w:lef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3">
    <w:name w:val="xl113"/>
    <w:basedOn w:val="a"/>
    <w:rsid w:val="00807343"/>
    <w:pP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4">
    <w:name w:val="xl114"/>
    <w:basedOn w:val="a"/>
    <w:rsid w:val="00807343"/>
    <w:pP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15">
    <w:name w:val="xl115"/>
    <w:basedOn w:val="a"/>
    <w:rsid w:val="00807343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16">
    <w:name w:val="xl116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17">
    <w:name w:val="xl117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18">
    <w:name w:val="xl118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19">
    <w:name w:val="xl119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20">
    <w:name w:val="xl120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121">
    <w:name w:val="xl121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122">
    <w:name w:val="xl122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</w:style>
  <w:style w:type="paragraph" w:customStyle="1" w:styleId="xl123">
    <w:name w:val="xl123"/>
    <w:basedOn w:val="a"/>
    <w:rsid w:val="00807343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4">
    <w:name w:val="xl124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5">
    <w:name w:val="xl125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6">
    <w:name w:val="xl126"/>
    <w:basedOn w:val="a"/>
    <w:rsid w:val="00807343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7">
    <w:name w:val="xl127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8">
    <w:name w:val="xl128"/>
    <w:basedOn w:val="a"/>
    <w:rsid w:val="00807343"/>
    <w:pPr>
      <w:pBdr>
        <w:left w:val="single" w:sz="8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129">
    <w:name w:val="xl129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130">
    <w:name w:val="xl130"/>
    <w:basedOn w:val="a"/>
    <w:rsid w:val="00807343"/>
    <w:pPr>
      <w:pBdr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31">
    <w:name w:val="xl131"/>
    <w:basedOn w:val="a"/>
    <w:rsid w:val="00807343"/>
    <w:pPr>
      <w:pBdr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32">
    <w:name w:val="xl132"/>
    <w:basedOn w:val="a"/>
    <w:rsid w:val="00807343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33">
    <w:name w:val="xl133"/>
    <w:basedOn w:val="a"/>
    <w:rsid w:val="00807343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34">
    <w:name w:val="xl134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35">
    <w:name w:val="xl135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36">
    <w:name w:val="xl136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  <w:rPr>
      <w:sz w:val="24"/>
      <w:szCs w:val="24"/>
    </w:rPr>
  </w:style>
  <w:style w:type="paragraph" w:customStyle="1" w:styleId="xl137">
    <w:name w:val="xl137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38">
    <w:name w:val="xl138"/>
    <w:basedOn w:val="a"/>
    <w:rsid w:val="00807343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139">
    <w:name w:val="xl139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140">
    <w:name w:val="xl140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141">
    <w:name w:val="xl141"/>
    <w:basedOn w:val="a"/>
    <w:rsid w:val="00807343"/>
    <w:pPr>
      <w:spacing w:before="100" w:beforeAutospacing="1" w:after="100" w:afterAutospacing="1"/>
    </w:pPr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7B07"/>
  </w:style>
  <w:style w:type="paragraph" w:styleId="1">
    <w:name w:val="heading 1"/>
    <w:basedOn w:val="a"/>
    <w:next w:val="a"/>
    <w:link w:val="10"/>
    <w:qFormat/>
    <w:rsid w:val="00B23CF5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77B07"/>
    <w:pPr>
      <w:keepNext/>
      <w:jc w:val="center"/>
      <w:outlineLvl w:val="1"/>
    </w:pPr>
    <w:rPr>
      <w:b/>
      <w:sz w:val="24"/>
    </w:rPr>
  </w:style>
  <w:style w:type="paragraph" w:styleId="3">
    <w:name w:val="heading 3"/>
    <w:basedOn w:val="a"/>
    <w:next w:val="a"/>
    <w:link w:val="30"/>
    <w:qFormat/>
    <w:rsid w:val="00377B07"/>
    <w:pPr>
      <w:keepNext/>
      <w:autoSpaceDE w:val="0"/>
      <w:autoSpaceDN w:val="0"/>
      <w:jc w:val="center"/>
      <w:outlineLvl w:val="2"/>
    </w:pPr>
    <w:rPr>
      <w:b/>
      <w:sz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07343"/>
    <w:rPr>
      <w:rFonts w:ascii="Arial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rsid w:val="00807343"/>
    <w:rPr>
      <w:b/>
      <w:sz w:val="24"/>
    </w:rPr>
  </w:style>
  <w:style w:type="character" w:customStyle="1" w:styleId="30">
    <w:name w:val="Заголовок 3 Знак"/>
    <w:basedOn w:val="a0"/>
    <w:link w:val="3"/>
    <w:rsid w:val="00807343"/>
    <w:rPr>
      <w:b/>
      <w:sz w:val="40"/>
    </w:rPr>
  </w:style>
  <w:style w:type="paragraph" w:customStyle="1" w:styleId="ConsPlusTitlePage">
    <w:name w:val="ConsPlusTitlePage"/>
    <w:rsid w:val="00807343"/>
    <w:pPr>
      <w:widowControl w:val="0"/>
      <w:autoSpaceDE w:val="0"/>
      <w:autoSpaceDN w:val="0"/>
    </w:pPr>
    <w:rPr>
      <w:rFonts w:ascii="Tahoma" w:eastAsia="Calibri" w:hAnsi="Tahoma" w:cs="Tahoma"/>
    </w:rPr>
  </w:style>
  <w:style w:type="paragraph" w:customStyle="1" w:styleId="ConsPlusNormal">
    <w:name w:val="ConsPlusNormal"/>
    <w:rsid w:val="00807343"/>
    <w:pPr>
      <w:widowControl w:val="0"/>
      <w:autoSpaceDE w:val="0"/>
      <w:autoSpaceDN w:val="0"/>
    </w:pPr>
    <w:rPr>
      <w:rFonts w:ascii="Calibri" w:eastAsia="Calibri" w:hAnsi="Calibri" w:cs="Calibri"/>
      <w:sz w:val="22"/>
    </w:rPr>
  </w:style>
  <w:style w:type="paragraph" w:customStyle="1" w:styleId="ConsPlusTitle">
    <w:name w:val="ConsPlusTitle"/>
    <w:rsid w:val="00807343"/>
    <w:pPr>
      <w:widowControl w:val="0"/>
      <w:autoSpaceDE w:val="0"/>
      <w:autoSpaceDN w:val="0"/>
    </w:pPr>
    <w:rPr>
      <w:rFonts w:ascii="Calibri" w:eastAsia="Calibri" w:hAnsi="Calibri" w:cs="Calibri"/>
      <w:b/>
      <w:sz w:val="22"/>
    </w:rPr>
  </w:style>
  <w:style w:type="character" w:styleId="a3">
    <w:name w:val="Emphasis"/>
    <w:qFormat/>
    <w:rsid w:val="00807343"/>
    <w:rPr>
      <w:i/>
    </w:rPr>
  </w:style>
  <w:style w:type="character" w:customStyle="1" w:styleId="apple-converted-space">
    <w:name w:val="apple-converted-space"/>
    <w:rsid w:val="00807343"/>
  </w:style>
  <w:style w:type="paragraph" w:customStyle="1" w:styleId="democontent">
    <w:name w:val="demo_content"/>
    <w:basedOn w:val="a"/>
    <w:rsid w:val="00807343"/>
    <w:pPr>
      <w:spacing w:before="100" w:beforeAutospacing="1" w:after="100" w:afterAutospacing="1"/>
    </w:pPr>
    <w:rPr>
      <w:rFonts w:eastAsia="Calibri"/>
      <w:sz w:val="24"/>
      <w:szCs w:val="24"/>
    </w:rPr>
  </w:style>
  <w:style w:type="paragraph" w:styleId="a4">
    <w:name w:val="Title"/>
    <w:basedOn w:val="a"/>
    <w:next w:val="a"/>
    <w:link w:val="a5"/>
    <w:qFormat/>
    <w:rsid w:val="00807343"/>
    <w:pPr>
      <w:spacing w:before="240" w:after="60" w:line="276" w:lineRule="auto"/>
      <w:jc w:val="center"/>
      <w:outlineLvl w:val="0"/>
    </w:pPr>
    <w:rPr>
      <w:rFonts w:ascii="Cambria" w:hAnsi="Cambria"/>
      <w:b/>
      <w:bCs/>
      <w:kern w:val="28"/>
      <w:sz w:val="32"/>
      <w:szCs w:val="32"/>
      <w:lang w:eastAsia="en-US"/>
    </w:rPr>
  </w:style>
  <w:style w:type="character" w:customStyle="1" w:styleId="a5">
    <w:name w:val="Название Знак"/>
    <w:basedOn w:val="a0"/>
    <w:link w:val="a4"/>
    <w:rsid w:val="00807343"/>
    <w:rPr>
      <w:rFonts w:ascii="Cambria" w:hAnsi="Cambria"/>
      <w:b/>
      <w:bCs/>
      <w:kern w:val="28"/>
      <w:sz w:val="32"/>
      <w:szCs w:val="32"/>
      <w:lang w:eastAsia="en-US"/>
    </w:rPr>
  </w:style>
  <w:style w:type="paragraph" w:styleId="a6">
    <w:name w:val="No Spacing"/>
    <w:uiPriority w:val="1"/>
    <w:qFormat/>
    <w:rsid w:val="00807343"/>
    <w:rPr>
      <w:rFonts w:ascii="Calibri" w:eastAsia="Calibri" w:hAnsi="Calibri"/>
      <w:sz w:val="22"/>
      <w:szCs w:val="22"/>
      <w:lang w:eastAsia="en-US"/>
    </w:rPr>
  </w:style>
  <w:style w:type="paragraph" w:styleId="a7">
    <w:name w:val="Normal (Web)"/>
    <w:basedOn w:val="a"/>
    <w:uiPriority w:val="99"/>
    <w:unhideWhenUsed/>
    <w:rsid w:val="00807343"/>
    <w:pPr>
      <w:spacing w:before="100" w:beforeAutospacing="1" w:after="100" w:afterAutospacing="1"/>
    </w:pPr>
    <w:rPr>
      <w:sz w:val="24"/>
      <w:szCs w:val="24"/>
    </w:rPr>
  </w:style>
  <w:style w:type="paragraph" w:styleId="a8">
    <w:name w:val="Balloon Text"/>
    <w:basedOn w:val="a"/>
    <w:link w:val="a9"/>
    <w:rsid w:val="00807343"/>
    <w:rPr>
      <w:rFonts w:ascii="Segoe UI" w:hAnsi="Segoe UI" w:cs="Segoe UI"/>
      <w:sz w:val="18"/>
      <w:szCs w:val="18"/>
      <w:lang w:eastAsia="en-US"/>
    </w:rPr>
  </w:style>
  <w:style w:type="character" w:customStyle="1" w:styleId="a9">
    <w:name w:val="Текст выноски Знак"/>
    <w:basedOn w:val="a0"/>
    <w:link w:val="a8"/>
    <w:rsid w:val="00807343"/>
    <w:rPr>
      <w:rFonts w:ascii="Segoe UI" w:hAnsi="Segoe UI" w:cs="Segoe UI"/>
      <w:sz w:val="18"/>
      <w:szCs w:val="18"/>
      <w:lang w:eastAsia="en-US"/>
    </w:rPr>
  </w:style>
  <w:style w:type="character" w:styleId="aa">
    <w:name w:val="Hyperlink"/>
    <w:uiPriority w:val="99"/>
    <w:unhideWhenUsed/>
    <w:rsid w:val="00807343"/>
    <w:rPr>
      <w:color w:val="0000FF"/>
      <w:u w:val="single"/>
    </w:rPr>
  </w:style>
  <w:style w:type="character" w:styleId="ab">
    <w:name w:val="FollowedHyperlink"/>
    <w:uiPriority w:val="99"/>
    <w:unhideWhenUsed/>
    <w:rsid w:val="00807343"/>
    <w:rPr>
      <w:color w:val="800080"/>
      <w:u w:val="single"/>
    </w:rPr>
  </w:style>
  <w:style w:type="paragraph" w:customStyle="1" w:styleId="msonormal0">
    <w:name w:val="msonormal"/>
    <w:basedOn w:val="a"/>
    <w:rsid w:val="00807343"/>
    <w:pPr>
      <w:spacing w:before="100" w:beforeAutospacing="1" w:after="100" w:afterAutospacing="1"/>
    </w:pPr>
    <w:rPr>
      <w:sz w:val="24"/>
      <w:szCs w:val="24"/>
    </w:rPr>
  </w:style>
  <w:style w:type="paragraph" w:customStyle="1" w:styleId="xl63">
    <w:name w:val="xl63"/>
    <w:basedOn w:val="a"/>
    <w:rsid w:val="00807343"/>
    <w:pPr>
      <w:spacing w:before="100" w:beforeAutospacing="1" w:after="100" w:afterAutospacing="1"/>
    </w:pPr>
  </w:style>
  <w:style w:type="paragraph" w:customStyle="1" w:styleId="xl64">
    <w:name w:val="xl64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65">
    <w:name w:val="xl65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66">
    <w:name w:val="xl66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</w:style>
  <w:style w:type="paragraph" w:customStyle="1" w:styleId="xl67">
    <w:name w:val="xl67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68">
    <w:name w:val="xl68"/>
    <w:basedOn w:val="a"/>
    <w:rsid w:val="00807343"/>
    <w:pPr>
      <w:shd w:val="clear" w:color="000000" w:fill="FFFFFF"/>
      <w:spacing w:before="100" w:beforeAutospacing="1" w:after="100" w:afterAutospacing="1"/>
      <w:jc w:val="center"/>
    </w:pPr>
  </w:style>
  <w:style w:type="paragraph" w:customStyle="1" w:styleId="xl69">
    <w:name w:val="xl69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70">
    <w:name w:val="xl70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</w:style>
  <w:style w:type="paragraph" w:customStyle="1" w:styleId="xl71">
    <w:name w:val="xl71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72">
    <w:name w:val="xl72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73">
    <w:name w:val="xl73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74">
    <w:name w:val="xl74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5">
    <w:name w:val="xl75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76">
    <w:name w:val="xl76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7">
    <w:name w:val="xl77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78">
    <w:name w:val="xl78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9">
    <w:name w:val="xl79"/>
    <w:basedOn w:val="a"/>
    <w:rsid w:val="0080734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0">
    <w:name w:val="xl80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81">
    <w:name w:val="xl81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2">
    <w:name w:val="xl82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83">
    <w:name w:val="xl83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4">
    <w:name w:val="xl84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5">
    <w:name w:val="xl85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86">
    <w:name w:val="xl86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87">
    <w:name w:val="xl87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88">
    <w:name w:val="xl88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89">
    <w:name w:val="xl89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90">
    <w:name w:val="xl90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91">
    <w:name w:val="xl91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92">
    <w:name w:val="xl92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93">
    <w:name w:val="xl93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  <w:rPr>
      <w:sz w:val="24"/>
      <w:szCs w:val="24"/>
    </w:rPr>
  </w:style>
  <w:style w:type="paragraph" w:customStyle="1" w:styleId="xl94">
    <w:name w:val="xl94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5">
    <w:name w:val="xl95"/>
    <w:basedOn w:val="a"/>
    <w:rsid w:val="00807343"/>
    <w:pPr>
      <w:pBdr>
        <w:left w:val="single" w:sz="8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96">
    <w:name w:val="xl96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97">
    <w:name w:val="xl97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98">
    <w:name w:val="xl98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99">
    <w:name w:val="xl99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00">
    <w:name w:val="xl100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both"/>
      <w:textAlignment w:val="top"/>
    </w:pPr>
  </w:style>
  <w:style w:type="paragraph" w:customStyle="1" w:styleId="xl101">
    <w:name w:val="xl101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102">
    <w:name w:val="xl102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03">
    <w:name w:val="xl103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04">
    <w:name w:val="xl104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05">
    <w:name w:val="xl105"/>
    <w:basedOn w:val="a"/>
    <w:rsid w:val="00807343"/>
    <w:pP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106">
    <w:name w:val="xl106"/>
    <w:basedOn w:val="a"/>
    <w:rsid w:val="00807343"/>
    <w:pPr>
      <w:shd w:val="clear" w:color="000000" w:fill="FFFFFF"/>
      <w:spacing w:before="100" w:beforeAutospacing="1" w:after="100" w:afterAutospacing="1"/>
      <w:jc w:val="right"/>
    </w:pPr>
  </w:style>
  <w:style w:type="paragraph" w:customStyle="1" w:styleId="xl107">
    <w:name w:val="xl107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108">
    <w:name w:val="xl108"/>
    <w:basedOn w:val="a"/>
    <w:rsid w:val="00807343"/>
    <w:pPr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09">
    <w:name w:val="xl109"/>
    <w:basedOn w:val="a"/>
    <w:rsid w:val="00807343"/>
    <w:pPr>
      <w:pBdr>
        <w:top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0">
    <w:name w:val="xl110"/>
    <w:basedOn w:val="a"/>
    <w:rsid w:val="00807343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11">
    <w:name w:val="xl111"/>
    <w:basedOn w:val="a"/>
    <w:rsid w:val="00807343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12">
    <w:name w:val="xl112"/>
    <w:basedOn w:val="a"/>
    <w:rsid w:val="00807343"/>
    <w:pPr>
      <w:pBdr>
        <w:lef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3">
    <w:name w:val="xl113"/>
    <w:basedOn w:val="a"/>
    <w:rsid w:val="00807343"/>
    <w:pP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4">
    <w:name w:val="xl114"/>
    <w:basedOn w:val="a"/>
    <w:rsid w:val="00807343"/>
    <w:pP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15">
    <w:name w:val="xl115"/>
    <w:basedOn w:val="a"/>
    <w:rsid w:val="00807343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16">
    <w:name w:val="xl116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17">
    <w:name w:val="xl117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18">
    <w:name w:val="xl118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19">
    <w:name w:val="xl119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20">
    <w:name w:val="xl120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121">
    <w:name w:val="xl121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4"/>
      <w:szCs w:val="24"/>
    </w:rPr>
  </w:style>
  <w:style w:type="paragraph" w:customStyle="1" w:styleId="xl122">
    <w:name w:val="xl122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</w:style>
  <w:style w:type="paragraph" w:customStyle="1" w:styleId="xl123">
    <w:name w:val="xl123"/>
    <w:basedOn w:val="a"/>
    <w:rsid w:val="00807343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4">
    <w:name w:val="xl124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5">
    <w:name w:val="xl125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6">
    <w:name w:val="xl126"/>
    <w:basedOn w:val="a"/>
    <w:rsid w:val="00807343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7">
    <w:name w:val="xl127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28">
    <w:name w:val="xl128"/>
    <w:basedOn w:val="a"/>
    <w:rsid w:val="00807343"/>
    <w:pPr>
      <w:pBdr>
        <w:left w:val="single" w:sz="8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129">
    <w:name w:val="xl129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130">
    <w:name w:val="xl130"/>
    <w:basedOn w:val="a"/>
    <w:rsid w:val="00807343"/>
    <w:pPr>
      <w:pBdr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31">
    <w:name w:val="xl131"/>
    <w:basedOn w:val="a"/>
    <w:rsid w:val="00807343"/>
    <w:pPr>
      <w:pBdr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32">
    <w:name w:val="xl132"/>
    <w:basedOn w:val="a"/>
    <w:rsid w:val="00807343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33">
    <w:name w:val="xl133"/>
    <w:basedOn w:val="a"/>
    <w:rsid w:val="00807343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4"/>
      <w:szCs w:val="24"/>
    </w:rPr>
  </w:style>
  <w:style w:type="paragraph" w:customStyle="1" w:styleId="xl134">
    <w:name w:val="xl134"/>
    <w:basedOn w:val="a"/>
    <w:rsid w:val="0080734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35">
    <w:name w:val="xl135"/>
    <w:basedOn w:val="a"/>
    <w:rsid w:val="0080734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36">
    <w:name w:val="xl136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  <w:rPr>
      <w:sz w:val="24"/>
      <w:szCs w:val="24"/>
    </w:rPr>
  </w:style>
  <w:style w:type="paragraph" w:customStyle="1" w:styleId="xl137">
    <w:name w:val="xl137"/>
    <w:basedOn w:val="a"/>
    <w:rsid w:val="008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38">
    <w:name w:val="xl138"/>
    <w:basedOn w:val="a"/>
    <w:rsid w:val="00807343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139">
    <w:name w:val="xl139"/>
    <w:basedOn w:val="a"/>
    <w:rsid w:val="0080734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140">
    <w:name w:val="xl140"/>
    <w:basedOn w:val="a"/>
    <w:rsid w:val="00807343"/>
    <w:pPr>
      <w:shd w:val="clear" w:color="000000" w:fill="FFFFFF"/>
      <w:spacing w:before="100" w:beforeAutospacing="1" w:after="100" w:afterAutospacing="1"/>
    </w:pPr>
  </w:style>
  <w:style w:type="paragraph" w:customStyle="1" w:styleId="xl141">
    <w:name w:val="xl141"/>
    <w:basedOn w:val="a"/>
    <w:rsid w:val="00807343"/>
    <w:pPr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consultantplus://offline/ref=0BFE767893B71A1C3E4FE8105248F9DE802C3C88FBDD4B1096C3DCDF770E8DD8FBA06294AE8E0DFEF5FE4014JBc4E" TargetMode="Externa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" Type="http://schemas.microsoft.com/office/2007/relationships/stylesWithEffects" Target="stylesWithEffects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hyperlink" Target="consultantplus://offline/ref=0BFE767893B71A1C3E4FF61D4424A7DA83266681FED94047C39EDA88285E8B8DBBE064C1EDCA00FEJFc0E" TargetMode="External"/><Relationship Id="rId12" Type="http://schemas.openxmlformats.org/officeDocument/2006/relationships/hyperlink" Target="consultantplus://offline/ref=0BFE767893B71A1C3E4FE8105248F9DE802C3C88FBDD4B1096C3DCDF770E8DD8FBA06294AE8E0DFEF5FE4714JBc3E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detsad38.tomsk.ru/" TargetMode="External"/><Relationship Id="rId20" Type="http://schemas.openxmlformats.org/officeDocument/2006/relationships/oleObject" Target="embeddings/oleObject2.bin"/><Relationship Id="rId29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0BFE767893B71A1C3E4FE8105248F9DE802C3C88FBDD4B129ACDDCDF770E8DD8FBJAc0E" TargetMode="External"/><Relationship Id="rId11" Type="http://schemas.openxmlformats.org/officeDocument/2006/relationships/hyperlink" Target="consultantplus://offline/ref=0BFE767893B71A1C3E4FF61D4424A7DA83276283FED44047C39EDA8828J5cEE" TargetMode="Externa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hyperlink" Target="http://detsad38.tomsk.ru/" TargetMode="External"/><Relationship Id="rId23" Type="http://schemas.openxmlformats.org/officeDocument/2006/relationships/image" Target="media/image4.emf"/><Relationship Id="rId28" Type="http://schemas.openxmlformats.org/officeDocument/2006/relationships/oleObject" Target="embeddings/oleObject6.bin"/><Relationship Id="rId10" Type="http://schemas.openxmlformats.org/officeDocument/2006/relationships/hyperlink" Target="consultantplus://offline/ref=0BFE767893B71A1C3E4FE8105248F9DE802C3C88F2DA4B199BC181D57F5781DAFCAF3D83A9C701FFF3F647J1c4E" TargetMode="External"/><Relationship Id="rId19" Type="http://schemas.openxmlformats.org/officeDocument/2006/relationships/image" Target="media/image2.emf"/><Relationship Id="rId31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0BFE767893B71A1C3E4FE8105248F9DE802C3C88FBDC4F179BCFDCDF770E8DD8FBA06294AE8E0DFEF5F94013JBc2E" TargetMode="External"/><Relationship Id="rId14" Type="http://schemas.openxmlformats.org/officeDocument/2006/relationships/hyperlink" Target="http://detsad38.tomsk.ru/" TargetMode="External"/><Relationship Id="rId22" Type="http://schemas.openxmlformats.org/officeDocument/2006/relationships/oleObject" Target="embeddings/oleObject3.bin"/><Relationship Id="rId27" Type="http://schemas.openxmlformats.org/officeDocument/2006/relationships/image" Target="media/image6.emf"/><Relationship Id="rId30" Type="http://schemas.openxmlformats.org/officeDocument/2006/relationships/oleObject" Target="embeddings/oleObject7.bin"/><Relationship Id="rId8" Type="http://schemas.openxmlformats.org/officeDocument/2006/relationships/hyperlink" Target="consultantplus://offline/ref=0BFE767893B71A1C3E4FE8105248F9DE802C3C88F2DA4B199BC181D57F5781DAFCAF3D83A9C701FFF3F647J1c4E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ITKOV~1\AppData\Local\Temp\export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port.dot</Template>
  <TotalTime>1</TotalTime>
  <Pages>106</Pages>
  <Words>20677</Words>
  <Characters>117865</Characters>
  <Application>Microsoft Office Word</Application>
  <DocSecurity>0</DocSecurity>
  <Lines>982</Lines>
  <Paragraphs>2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 г.Томска</Company>
  <LinksUpToDate>false</LinksUpToDate>
  <CharactersWithSpaces>1382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тковская Светлана Михайловна</dc:creator>
  <cp:lastModifiedBy>Витковская Светлана Михайловна</cp:lastModifiedBy>
  <cp:revision>2</cp:revision>
  <dcterms:created xsi:type="dcterms:W3CDTF">2022-04-13T02:35:00Z</dcterms:created>
  <dcterms:modified xsi:type="dcterms:W3CDTF">2022-04-13T02:35:00Z</dcterms:modified>
</cp:coreProperties>
</file>